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4541A2">
      <w:pPr>
        <w:pStyle w:val="Heading2"/>
        <w:numPr>
          <w:ilvl w:val="0"/>
          <w:numId w:val="0"/>
        </w:numPr>
      </w:pPr>
      <w:bookmarkStart w:id="0" w:name="_Toc517713423"/>
      <w:r w:rsidRPr="00A77576">
        <w:t>CONTROL Y REGISTRO DE CAMBIO DEL DOCUMENTO</w:t>
      </w:r>
      <w:bookmarkEnd w:id="0"/>
    </w:p>
    <w:p w:rsidR="00DC059D" w:rsidRPr="00A77576" w:rsidRDefault="00DC059D" w:rsidP="009741D2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9741D2"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9741D2">
            <w:pPr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9741D2"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9741D2">
            <w:pPr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9741D2">
            <w:r w:rsidRPr="00A77576">
              <w:t>Nombre de los Alumnos</w:t>
            </w:r>
          </w:p>
        </w:tc>
      </w:tr>
    </w:tbl>
    <w:p w:rsidR="00DC059D" w:rsidRPr="00A77576" w:rsidRDefault="00DC059D" w:rsidP="009741D2"/>
    <w:p w:rsidR="00DC059D" w:rsidRPr="00A77576" w:rsidRDefault="00DC059D" w:rsidP="009741D2"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9741D2"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9741D2"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9741D2"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9741D2"/>
        </w:tc>
        <w:tc>
          <w:tcPr>
            <w:tcW w:w="5630" w:type="dxa"/>
          </w:tcPr>
          <w:p w:rsidR="00DC059D" w:rsidRPr="00A77576" w:rsidRDefault="00DC059D" w:rsidP="009741D2"/>
        </w:tc>
        <w:tc>
          <w:tcPr>
            <w:tcW w:w="2375" w:type="dxa"/>
          </w:tcPr>
          <w:p w:rsidR="00DC059D" w:rsidRPr="00A77576" w:rsidRDefault="00DC059D" w:rsidP="009741D2"/>
        </w:tc>
      </w:tr>
    </w:tbl>
    <w:p w:rsidR="00086BA4" w:rsidRDefault="004541A2" w:rsidP="005646AF">
      <w:pPr>
        <w:pStyle w:val="Heading2"/>
        <w:numPr>
          <w:ilvl w:val="0"/>
          <w:numId w:val="0"/>
        </w:numPr>
      </w:pPr>
      <w:bookmarkStart w:id="1" w:name="_Toc517713424"/>
      <w:r>
        <w:t>ÍNDICE</w:t>
      </w:r>
      <w:bookmarkEnd w:id="1"/>
    </w:p>
    <w:p w:rsidR="00086BA4" w:rsidRPr="00086BA4" w:rsidRDefault="00086BA4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17713423" w:history="1">
        <w:r w:rsidRPr="007D7BF7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7713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4" w:history="1">
        <w:r w:rsidR="00086BA4" w:rsidRPr="007D7BF7">
          <w:rPr>
            <w:rStyle w:val="Hyperlink"/>
            <w:noProof/>
          </w:rPr>
          <w:t>ÍNDICE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5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6" w:history="1">
        <w:r w:rsidR="00086BA4" w:rsidRPr="007D7BF7">
          <w:rPr>
            <w:rStyle w:val="Hyperlink"/>
            <w:noProof/>
          </w:rPr>
          <w:t>1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rquitectura del Sistem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7" w:history="1">
        <w:r w:rsidR="00086BA4" w:rsidRPr="007D7BF7">
          <w:rPr>
            <w:rStyle w:val="Hyperlink"/>
            <w:noProof/>
          </w:rPr>
          <w:t>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No funcionales y Estándares, Normas y Restricciones del proyect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8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Diseñ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2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29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Operación y seguridad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2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0" w:history="1">
        <w:r w:rsidR="00086BA4" w:rsidRPr="007D7BF7">
          <w:rPr>
            <w:rStyle w:val="Hyperlink"/>
            <w:noProof/>
          </w:rPr>
          <w:t>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1" w:history="1">
        <w:r w:rsidR="00086BA4" w:rsidRPr="007D7BF7">
          <w:rPr>
            <w:rStyle w:val="Hyperlink"/>
            <w:noProof/>
          </w:rPr>
          <w:t>2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Entidad-Rel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2" w:history="1">
        <w:r w:rsidR="00086BA4" w:rsidRPr="007D7BF7">
          <w:rPr>
            <w:rStyle w:val="Hyperlink"/>
            <w:noProof/>
          </w:rPr>
          <w:t>2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3" w:history="1">
        <w:r w:rsidR="00086BA4" w:rsidRPr="007D7BF7">
          <w:rPr>
            <w:rStyle w:val="Hyperlink"/>
            <w:noProof/>
          </w:rPr>
          <w:t>2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Acceso a los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4" w:history="1">
        <w:r w:rsidR="00086BA4" w:rsidRPr="007D7BF7">
          <w:rPr>
            <w:rStyle w:val="Hyperlink"/>
            <w:noProof/>
          </w:rPr>
          <w:t>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5" w:history="1">
        <w:r w:rsidR="00086BA4" w:rsidRPr="007D7BF7">
          <w:rPr>
            <w:rStyle w:val="Hyperlink"/>
            <w:noProof/>
          </w:rPr>
          <w:t>3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6" w:history="1">
        <w:r w:rsidR="00086BA4" w:rsidRPr="007D7BF7">
          <w:rPr>
            <w:rStyle w:val="Hyperlink"/>
            <w:noProof/>
          </w:rPr>
          <w:t>3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Casos de Uso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9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7" w:history="1">
        <w:r w:rsidR="00086BA4" w:rsidRPr="007D7BF7">
          <w:rPr>
            <w:rStyle w:val="Hyperlink"/>
            <w:noProof/>
          </w:rPr>
          <w:t>3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sos de Uso Real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8" w:history="1">
        <w:r w:rsidR="00086BA4" w:rsidRPr="007D7BF7">
          <w:rPr>
            <w:rStyle w:val="Hyperlink"/>
            <w:noProof/>
          </w:rPr>
          <w:t>3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agrama de Interacción entre Obje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39" w:history="1">
        <w:r w:rsidR="00086BA4" w:rsidRPr="007D7BF7">
          <w:rPr>
            <w:rStyle w:val="Hyperlink"/>
            <w:noProof/>
          </w:rPr>
          <w:t>3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Análisis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3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0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0" w:history="1">
        <w:r w:rsidR="00086BA4" w:rsidRPr="007D7BF7">
          <w:rPr>
            <w:rStyle w:val="Hyperlink"/>
            <w:noProof/>
          </w:rPr>
          <w:t>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1" w:history="1">
        <w:r w:rsidR="00086BA4" w:rsidRPr="007D7BF7">
          <w:rPr>
            <w:rStyle w:val="Hyperlink"/>
            <w:noProof/>
          </w:rPr>
          <w:t>4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2" w:history="1">
        <w:r w:rsidR="00086BA4" w:rsidRPr="007D7BF7">
          <w:rPr>
            <w:rStyle w:val="Hyperlink"/>
            <w:noProof/>
          </w:rPr>
          <w:t>4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Modelo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3" w:history="1">
        <w:r w:rsidR="00086BA4" w:rsidRPr="007D7BF7">
          <w:rPr>
            <w:rStyle w:val="Hyperlink"/>
            <w:noProof/>
          </w:rPr>
          <w:t>4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Clas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1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4" w:history="1">
        <w:r w:rsidR="00086BA4" w:rsidRPr="007D7BF7">
          <w:rPr>
            <w:rStyle w:val="Hyperlink"/>
            <w:noProof/>
          </w:rPr>
          <w:t>4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2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5" w:history="1">
        <w:r w:rsidR="00086BA4" w:rsidRPr="007D7BF7">
          <w:rPr>
            <w:rStyle w:val="Hyperlink"/>
            <w:noProof/>
          </w:rPr>
          <w:t>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ISEÑO DE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6" w:history="1">
        <w:r w:rsidR="00086BA4" w:rsidRPr="007D7BF7">
          <w:rPr>
            <w:rStyle w:val="Hyperlink"/>
            <w:noProof/>
          </w:rPr>
          <w:t>5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1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7" w:history="1">
        <w:r w:rsidR="00086BA4" w:rsidRPr="007D7BF7">
          <w:rPr>
            <w:rStyle w:val="Hyperlink"/>
            <w:noProof/>
          </w:rPr>
          <w:t>5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Naveg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8" w:history="1">
        <w:r w:rsidR="00086BA4" w:rsidRPr="007D7BF7">
          <w:rPr>
            <w:rStyle w:val="Hyperlink"/>
            <w:noProof/>
          </w:rPr>
          <w:t>5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as interfac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49" w:history="1">
        <w:r w:rsidR="00086BA4" w:rsidRPr="007D7BF7">
          <w:rPr>
            <w:rStyle w:val="Hyperlink"/>
            <w:noProof/>
          </w:rPr>
          <w:t>5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scripción de los Inform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4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3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0" w:history="1">
        <w:r w:rsidR="00086BA4" w:rsidRPr="007D7BF7">
          <w:rPr>
            <w:rStyle w:val="Hyperlink"/>
            <w:noProof/>
          </w:rPr>
          <w:t>5.5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 de Diseño S2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4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1" w:history="1">
        <w:r w:rsidR="00086BA4" w:rsidRPr="007D7BF7">
          <w:rPr>
            <w:rStyle w:val="Hyperlink"/>
            <w:noProof/>
          </w:rPr>
          <w:t>7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2" w:history="1">
        <w:r w:rsidR="00086BA4" w:rsidRPr="007D7BF7">
          <w:rPr>
            <w:rStyle w:val="Hyperlink"/>
            <w:noProof/>
          </w:rPr>
          <w:t>7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3" w:history="1">
        <w:r w:rsidR="00086BA4" w:rsidRPr="007D7BF7">
          <w:rPr>
            <w:rStyle w:val="Hyperlink"/>
            <w:noProof/>
          </w:rPr>
          <w:t>7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Subsistemas de Construcción y Componente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4" w:history="1">
        <w:r w:rsidR="00086BA4" w:rsidRPr="007D7BF7">
          <w:rPr>
            <w:rStyle w:val="Hyperlink"/>
            <w:noProof/>
          </w:rPr>
          <w:t>7.3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 Construc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5" w:history="1">
        <w:r w:rsidR="00086BA4" w:rsidRPr="007D7BF7">
          <w:rPr>
            <w:rStyle w:val="Hyperlink"/>
            <w:noProof/>
          </w:rPr>
          <w:t>7.4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laboración de Especificaciones del Modelo Físico de Dato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5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5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6" w:history="1">
        <w:r w:rsidR="00086BA4" w:rsidRPr="007D7BF7">
          <w:rPr>
            <w:rStyle w:val="Hyperlink"/>
            <w:noProof/>
          </w:rPr>
          <w:t>8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CARGA INICIAL DE DATOS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6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7" w:history="1">
        <w:r w:rsidR="00086BA4" w:rsidRPr="007D7BF7">
          <w:rPr>
            <w:rStyle w:val="Hyperlink"/>
            <w:noProof/>
          </w:rPr>
          <w:t>8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7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8" w:history="1">
        <w:r w:rsidR="00086BA4" w:rsidRPr="007D7BF7">
          <w:rPr>
            <w:rStyle w:val="Hyperlink"/>
            <w:noProof/>
          </w:rPr>
          <w:t>8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rocedimientos de Carga Inicial o Migr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8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6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59" w:history="1">
        <w:r w:rsidR="00086BA4" w:rsidRPr="007D7BF7">
          <w:rPr>
            <w:rStyle w:val="Hyperlink"/>
            <w:noProof/>
          </w:rPr>
          <w:t>9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PLAN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59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0" w:history="1">
        <w:r w:rsidR="00086BA4" w:rsidRPr="007D7BF7">
          <w:rPr>
            <w:rStyle w:val="Hyperlink"/>
            <w:noProof/>
          </w:rPr>
          <w:t>9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Entornos de Pruebas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0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1" w:history="1">
        <w:r w:rsidR="00086BA4" w:rsidRPr="007D7BF7">
          <w:rPr>
            <w:rStyle w:val="Hyperlink"/>
            <w:noProof/>
          </w:rPr>
          <w:t>9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Definición de Niveles de Prueba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1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7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1"/>
        <w:tabs>
          <w:tab w:val="left" w:pos="66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2" w:history="1">
        <w:r w:rsidR="00086BA4" w:rsidRPr="007D7BF7">
          <w:rPr>
            <w:rStyle w:val="Hyperlink"/>
            <w:noProof/>
          </w:rPr>
          <w:t>10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2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3" w:history="1">
        <w:r w:rsidR="00086BA4" w:rsidRPr="007D7BF7">
          <w:rPr>
            <w:rStyle w:val="Hyperlink"/>
            <w:noProof/>
          </w:rPr>
          <w:t>10.1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Docume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3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Pr="00086BA4" w:rsidRDefault="000D5AAB">
      <w:pPr>
        <w:pStyle w:val="TOC3"/>
        <w:tabs>
          <w:tab w:val="left" w:pos="1100"/>
          <w:tab w:val="right" w:leader="dot" w:pos="8494"/>
        </w:tabs>
        <w:rPr>
          <w:rFonts w:ascii="Calibri" w:hAnsi="Calibri"/>
          <w:noProof/>
          <w:sz w:val="22"/>
          <w:szCs w:val="22"/>
          <w:lang w:val="en-US" w:eastAsia="en-US"/>
        </w:rPr>
      </w:pPr>
      <w:hyperlink w:anchor="_Toc517713464" w:history="1">
        <w:r w:rsidR="00086BA4" w:rsidRPr="007D7BF7">
          <w:rPr>
            <w:rStyle w:val="Hyperlink"/>
            <w:noProof/>
          </w:rPr>
          <w:t>10.2.</w:t>
        </w:r>
        <w:r w:rsidR="00086BA4" w:rsidRPr="00086BA4">
          <w:rPr>
            <w:rFonts w:ascii="Calibri" w:hAnsi="Calibri"/>
            <w:noProof/>
            <w:sz w:val="22"/>
            <w:szCs w:val="22"/>
            <w:lang w:val="en-US" w:eastAsia="en-US"/>
          </w:rPr>
          <w:tab/>
        </w:r>
        <w:r w:rsidR="00086BA4" w:rsidRPr="007D7BF7">
          <w:rPr>
            <w:rStyle w:val="Hyperlink"/>
            <w:noProof/>
          </w:rPr>
          <w:t>Requisitos de Implantación</w:t>
        </w:r>
        <w:r w:rsidR="00086BA4">
          <w:rPr>
            <w:noProof/>
            <w:webHidden/>
          </w:rPr>
          <w:tab/>
        </w:r>
        <w:r w:rsidR="00086BA4">
          <w:rPr>
            <w:noProof/>
            <w:webHidden/>
          </w:rPr>
          <w:fldChar w:fldCharType="begin"/>
        </w:r>
        <w:r w:rsidR="00086BA4">
          <w:rPr>
            <w:noProof/>
            <w:webHidden/>
          </w:rPr>
          <w:instrText xml:space="preserve"> PAGEREF _Toc517713464 \h </w:instrText>
        </w:r>
        <w:r w:rsidR="00086BA4">
          <w:rPr>
            <w:noProof/>
            <w:webHidden/>
          </w:rPr>
        </w:r>
        <w:r w:rsidR="00086BA4">
          <w:rPr>
            <w:noProof/>
            <w:webHidden/>
          </w:rPr>
          <w:fldChar w:fldCharType="separate"/>
        </w:r>
        <w:r w:rsidR="00086BA4">
          <w:rPr>
            <w:noProof/>
            <w:webHidden/>
          </w:rPr>
          <w:t>18</w:t>
        </w:r>
        <w:r w:rsidR="00086BA4">
          <w:rPr>
            <w:noProof/>
            <w:webHidden/>
          </w:rPr>
          <w:fldChar w:fldCharType="end"/>
        </w:r>
      </w:hyperlink>
    </w:p>
    <w:p w:rsidR="00086BA4" w:rsidRDefault="00086BA4">
      <w:r>
        <w:rPr>
          <w:b/>
          <w:bCs/>
          <w:noProof/>
        </w:rPr>
        <w:fldChar w:fldCharType="end"/>
      </w:r>
    </w:p>
    <w:p w:rsidR="00086BA4" w:rsidRPr="00A77576" w:rsidRDefault="00086BA4"/>
    <w:p w:rsidR="00A77576" w:rsidRPr="00A77576" w:rsidRDefault="00A77576" w:rsidP="009741D2"/>
    <w:p w:rsidR="00DC059D" w:rsidRPr="00A77576" w:rsidRDefault="00DC059D" w:rsidP="009741D2"/>
    <w:p w:rsidR="00DC059D" w:rsidRPr="00A77576" w:rsidRDefault="00DC059D" w:rsidP="009741D2"/>
    <w:p w:rsidR="00A77576" w:rsidRPr="00A77576" w:rsidRDefault="00820617" w:rsidP="00A77576">
      <w:r w:rsidRPr="00A77576">
        <w:br w:type="page"/>
      </w:r>
      <w:bookmarkStart w:id="2" w:name="_Toc355215402"/>
    </w:p>
    <w:p w:rsidR="001E3B98" w:rsidRPr="00A77576" w:rsidRDefault="00360938" w:rsidP="00A77576">
      <w:pPr>
        <w:pStyle w:val="Heading2"/>
        <w:numPr>
          <w:ilvl w:val="0"/>
          <w:numId w:val="7"/>
        </w:numPr>
      </w:pPr>
      <w:bookmarkStart w:id="3" w:name="_Toc517713289"/>
      <w:bookmarkStart w:id="4" w:name="_Toc517713425"/>
      <w:r w:rsidRPr="00A77576">
        <w:t>DEFINICIÓN DEL SISTEMA</w:t>
      </w:r>
      <w:bookmarkEnd w:id="2"/>
      <w:bookmarkEnd w:id="3"/>
      <w:bookmarkEnd w:id="4"/>
    </w:p>
    <w:p w:rsidR="00360938" w:rsidRPr="00A77576" w:rsidRDefault="00576950" w:rsidP="00B766F7">
      <w:pPr>
        <w:pStyle w:val="Heading3"/>
      </w:pPr>
      <w:bookmarkStart w:id="5" w:name="_Toc355215403"/>
      <w:r w:rsidRPr="00A77576">
        <w:t xml:space="preserve"> </w:t>
      </w:r>
      <w:bookmarkStart w:id="6" w:name="_Toc517713290"/>
      <w:bookmarkStart w:id="7" w:name="_Toc517713426"/>
      <w:r w:rsidR="00647091" w:rsidRPr="00A77576">
        <w:t>Arquitectura</w:t>
      </w:r>
      <w:r w:rsidR="002A1EEC" w:rsidRPr="00A77576">
        <w:t xml:space="preserve"> del Sistema</w:t>
      </w:r>
      <w:bookmarkEnd w:id="5"/>
      <w:bookmarkEnd w:id="6"/>
      <w:bookmarkEnd w:id="7"/>
    </w:p>
    <w:p w:rsidR="002A1EEC" w:rsidRPr="00A77576" w:rsidRDefault="00576950" w:rsidP="009741D2">
      <w:r w:rsidRPr="00A77576">
        <w:tab/>
        <w:t>A continuación, se muestra la arquitectura técnica de la aplicación a desarrollar:</w:t>
      </w:r>
    </w:p>
    <w:p w:rsidR="00576950" w:rsidRPr="00A77576" w:rsidRDefault="00576950" w:rsidP="009741D2"/>
    <w:p w:rsidR="00360938" w:rsidRPr="00A77576" w:rsidRDefault="00724E30" w:rsidP="00ED1EBD">
      <w:pPr>
        <w:jc w:val="center"/>
      </w:pPr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4161" type="#_x0000_t75" style="width:349.5pt;height:339pt" o:ole="">
            <v:imagedata r:id="rId8" o:title=""/>
          </v:shape>
          <o:OLEObject Type="Embed" ProgID="Visio.Drawing.15" ShapeID="_x0000_i4161" DrawAspect="Content" ObjectID="_1596732023" r:id="rId9"/>
        </w:object>
      </w:r>
    </w:p>
    <w:p w:rsidR="00576950" w:rsidRPr="00A77576" w:rsidRDefault="00576950" w:rsidP="009741D2"/>
    <w:p w:rsidR="00576950" w:rsidRPr="00A77576" w:rsidRDefault="00576950" w:rsidP="009741D2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9741D2"/>
    <w:p w:rsidR="0067196D" w:rsidRPr="00A77576" w:rsidRDefault="0067196D" w:rsidP="009741D2">
      <w:r w:rsidRPr="00A77576"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9741D2"/>
    <w:p w:rsidR="00692779" w:rsidRPr="00A77576" w:rsidRDefault="00692779" w:rsidP="009741D2">
      <w:r w:rsidRPr="00A77576"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92779" w:rsidP="009741D2"/>
    <w:p w:rsidR="00692779" w:rsidRPr="00A77576" w:rsidRDefault="006A1450" w:rsidP="00ED1EBD">
      <w:pPr>
        <w:jc w:val="center"/>
      </w:pPr>
      <w:r w:rsidRPr="00A77576">
        <w:object w:dxaOrig="8776" w:dyaOrig="10501">
          <v:shape id="_x0000_i4162" type="#_x0000_t75" style="width:315.75pt;height:378.75pt" o:ole="">
            <v:imagedata r:id="rId10" o:title=""/>
          </v:shape>
          <o:OLEObject Type="Embed" ProgID="Visio.Drawing.15" ShapeID="_x0000_i4162" DrawAspect="Content" ObjectID="_1596732024" r:id="rId11"/>
        </w:object>
      </w:r>
    </w:p>
    <w:p w:rsidR="00360938" w:rsidRPr="00EB49FF" w:rsidRDefault="002A1EEC" w:rsidP="009741D2">
      <w:pPr>
        <w:pStyle w:val="Heading2"/>
        <w:rPr>
          <w:strike/>
          <w:color w:val="FF0000"/>
        </w:rPr>
      </w:pPr>
      <w:bookmarkStart w:id="8" w:name="_Toc355215404"/>
      <w:bookmarkStart w:id="9" w:name="_Toc517713291"/>
      <w:bookmarkStart w:id="10" w:name="_Toc517713427"/>
      <w:r w:rsidRPr="00EB49FF">
        <w:rPr>
          <w:strike/>
          <w:color w:val="FF0000"/>
        </w:rPr>
        <w:t>R</w:t>
      </w:r>
      <w:r w:rsidR="00B84839" w:rsidRPr="00EB49FF">
        <w:rPr>
          <w:strike/>
          <w:color w:val="FF0000"/>
        </w:rPr>
        <w:t xml:space="preserve">equisitos </w:t>
      </w:r>
      <w:r w:rsidRPr="00EB49FF">
        <w:rPr>
          <w:strike/>
          <w:color w:val="FF0000"/>
        </w:rPr>
        <w:t xml:space="preserve">No funcionales </w:t>
      </w:r>
      <w:r w:rsidR="00B84839" w:rsidRPr="00EB49FF">
        <w:rPr>
          <w:strike/>
          <w:color w:val="FF0000"/>
        </w:rPr>
        <w:t xml:space="preserve">y Estándares, Normas y </w:t>
      </w:r>
      <w:r w:rsidRPr="00EB49FF">
        <w:rPr>
          <w:strike/>
          <w:color w:val="FF0000"/>
        </w:rPr>
        <w:t>Restricciones del proyecto</w:t>
      </w:r>
      <w:bookmarkEnd w:id="8"/>
      <w:bookmarkEnd w:id="9"/>
      <w:bookmarkEnd w:id="10"/>
    </w:p>
    <w:p w:rsidR="00360938" w:rsidRPr="00EB49FF" w:rsidRDefault="00360938" w:rsidP="009741D2">
      <w:pPr>
        <w:rPr>
          <w:strike/>
          <w:color w:val="FF0000"/>
        </w:rPr>
      </w:pPr>
    </w:p>
    <w:p w:rsidR="002A1EEC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NANI?]</w:t>
      </w:r>
    </w:p>
    <w:p w:rsidR="00360938" w:rsidRPr="00EB49FF" w:rsidRDefault="00947BD1" w:rsidP="009741D2">
      <w:pPr>
        <w:pStyle w:val="Heading2"/>
        <w:rPr>
          <w:strike/>
          <w:color w:val="FF0000"/>
        </w:rPr>
      </w:pPr>
      <w:bookmarkStart w:id="11" w:name="_Toc355215405"/>
      <w:bookmarkStart w:id="12" w:name="_Toc517713292"/>
      <w:bookmarkStart w:id="13" w:name="_Toc517713428"/>
      <w:r w:rsidRPr="00EB49FF">
        <w:rPr>
          <w:strike/>
          <w:color w:val="FF0000"/>
        </w:rPr>
        <w:t>Subsistemas de Diseño</w:t>
      </w:r>
      <w:bookmarkEnd w:id="11"/>
      <w:bookmarkEnd w:id="12"/>
      <w:bookmarkEnd w:id="13"/>
    </w:p>
    <w:p w:rsidR="00360938" w:rsidRPr="00EB49FF" w:rsidRDefault="00360938" w:rsidP="009741D2">
      <w:pPr>
        <w:rPr>
          <w:strike/>
          <w:color w:val="FF0000"/>
        </w:rPr>
      </w:pPr>
    </w:p>
    <w:p w:rsidR="005D5D3E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</w:t>
      </w:r>
      <w:proofErr w:type="spellStart"/>
      <w:r w:rsidRPr="00EB49FF">
        <w:rPr>
          <w:strike/>
          <w:color w:val="FF0000"/>
        </w:rPr>
        <w:t>nani</w:t>
      </w:r>
      <w:proofErr w:type="spellEnd"/>
      <w:r w:rsidRPr="00EB49FF">
        <w:rPr>
          <w:strike/>
          <w:color w:val="FF0000"/>
        </w:rPr>
        <w:t>?]</w:t>
      </w:r>
    </w:p>
    <w:p w:rsidR="00360938" w:rsidRPr="00EB49FF" w:rsidRDefault="00947BD1" w:rsidP="009741D2">
      <w:pPr>
        <w:pStyle w:val="Heading2"/>
        <w:rPr>
          <w:strike/>
          <w:color w:val="FF0000"/>
        </w:rPr>
      </w:pPr>
      <w:bookmarkStart w:id="14" w:name="_Toc355215406"/>
      <w:bookmarkStart w:id="15" w:name="_Toc517713293"/>
      <w:bookmarkStart w:id="16" w:name="_Toc517713429"/>
      <w:r w:rsidRPr="00EB49FF">
        <w:rPr>
          <w:strike/>
          <w:color w:val="FF0000"/>
        </w:rPr>
        <w:t>Requisitos de Operación y seguridad</w:t>
      </w:r>
      <w:bookmarkEnd w:id="14"/>
      <w:bookmarkEnd w:id="15"/>
      <w:bookmarkEnd w:id="16"/>
    </w:p>
    <w:p w:rsidR="00360938" w:rsidRPr="00EB49FF" w:rsidRDefault="00360938" w:rsidP="009741D2">
      <w:pPr>
        <w:rPr>
          <w:strike/>
          <w:color w:val="FF0000"/>
        </w:rPr>
      </w:pPr>
    </w:p>
    <w:p w:rsidR="00807A5D" w:rsidRPr="00EB49FF" w:rsidRDefault="00FC25E0" w:rsidP="009741D2">
      <w:pPr>
        <w:rPr>
          <w:strike/>
          <w:color w:val="FF0000"/>
        </w:rPr>
      </w:pPr>
      <w:r w:rsidRPr="00EB49FF">
        <w:rPr>
          <w:strike/>
          <w:color w:val="FF0000"/>
        </w:rPr>
        <w:t>[</w:t>
      </w:r>
      <w:proofErr w:type="spellStart"/>
      <w:r w:rsidRPr="00EB49FF">
        <w:rPr>
          <w:strike/>
          <w:color w:val="FF0000"/>
        </w:rPr>
        <w:t>nani</w:t>
      </w:r>
      <w:proofErr w:type="spellEnd"/>
      <w:r w:rsidRPr="00EB49FF">
        <w:rPr>
          <w:strike/>
          <w:color w:val="FF0000"/>
        </w:rPr>
        <w:t>?]</w:t>
      </w:r>
      <w:r w:rsidR="00C6523D" w:rsidRPr="00EB49FF">
        <w:rPr>
          <w:strike/>
          <w:color w:val="FF0000"/>
        </w:rPr>
        <w:t xml:space="preserve"> </w:t>
      </w:r>
    </w:p>
    <w:p w:rsidR="00F74448" w:rsidRPr="00A77576" w:rsidRDefault="00F74448" w:rsidP="009741D2"/>
    <w:p w:rsidR="007F328E" w:rsidRPr="00A77576" w:rsidRDefault="004C1E1D" w:rsidP="00391321">
      <w:pPr>
        <w:pStyle w:val="Heading1"/>
      </w:pPr>
      <w:bookmarkStart w:id="17" w:name="_Toc355215410"/>
      <w:bookmarkStart w:id="18" w:name="_Toc517713294"/>
      <w:bookmarkStart w:id="19" w:name="_Toc517713430"/>
      <w:r w:rsidRPr="00A77576">
        <w:lastRenderedPageBreak/>
        <w:t>MODELO</w:t>
      </w:r>
      <w:r w:rsidR="00B944F8" w:rsidRPr="00A77576">
        <w:t xml:space="preserve"> DE DATOS</w:t>
      </w:r>
      <w:bookmarkEnd w:id="17"/>
      <w:bookmarkEnd w:id="18"/>
      <w:bookmarkEnd w:id="19"/>
    </w:p>
    <w:p w:rsidR="00D826F6" w:rsidRPr="00A77576" w:rsidRDefault="007F328E" w:rsidP="00B766F7">
      <w:pPr>
        <w:pStyle w:val="Heading3"/>
      </w:pPr>
      <w:r w:rsidRPr="00A77576">
        <w:t xml:space="preserve"> </w:t>
      </w:r>
      <w:bookmarkStart w:id="20" w:name="_Toc517713295"/>
      <w:bookmarkStart w:id="21" w:name="_Toc517713431"/>
      <w:r w:rsidRPr="00A77576">
        <w:t>Modelo Entidad-Relación</w:t>
      </w:r>
      <w:bookmarkEnd w:id="20"/>
      <w:bookmarkEnd w:id="21"/>
    </w:p>
    <w:p w:rsidR="00D826F6" w:rsidRPr="00A77576" w:rsidRDefault="00D826F6" w:rsidP="001F2B7C">
      <w:pPr>
        <w:spacing w:before="240" w:after="240"/>
      </w:pPr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1F2B7C">
      <w:pPr>
        <w:spacing w:after="240"/>
        <w:jc w:val="center"/>
      </w:pPr>
      <w:r>
        <w:object w:dxaOrig="13861" w:dyaOrig="20026">
          <v:shape id="_x0000_i4163" type="#_x0000_t75" style="width:394.5pt;height:570pt" o:ole="">
            <v:imagedata r:id="rId12" o:title=""/>
          </v:shape>
          <o:OLEObject Type="Embed" ProgID="Visio.Drawing.15" ShapeID="_x0000_i4163" DrawAspect="Content" ObjectID="_1596732025" r:id="rId13"/>
        </w:object>
      </w:r>
    </w:p>
    <w:p w:rsidR="004A5928" w:rsidRPr="00A77576" w:rsidRDefault="007F328E" w:rsidP="00B766F7">
      <w:pPr>
        <w:pStyle w:val="Heading3"/>
      </w:pPr>
      <w:bookmarkStart w:id="22" w:name="_Toc355215411"/>
      <w:r w:rsidRPr="00A77576">
        <w:lastRenderedPageBreak/>
        <w:t xml:space="preserve"> </w:t>
      </w:r>
      <w:bookmarkStart w:id="23" w:name="_Toc517713296"/>
      <w:bookmarkStart w:id="24" w:name="_Toc517713432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2"/>
      <w:bookmarkEnd w:id="23"/>
      <w:bookmarkEnd w:id="24"/>
    </w:p>
    <w:p w:rsidR="00204B30" w:rsidRPr="00A77576" w:rsidRDefault="006F7EFC" w:rsidP="009741D2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6E1EE1">
      <w:pPr>
        <w:jc w:val="center"/>
      </w:pPr>
    </w:p>
    <w:p w:rsidR="006F7EFC" w:rsidRPr="00A77576" w:rsidRDefault="00A17BAD" w:rsidP="00975E90">
      <w:pPr>
        <w:spacing w:after="240"/>
        <w:jc w:val="center"/>
      </w:pPr>
      <w:r>
        <w:object w:dxaOrig="11911" w:dyaOrig="22246">
          <v:shape id="_x0000_i4164" type="#_x0000_t75" style="width:333.75pt;height:624.75pt" o:ole="">
            <v:imagedata r:id="rId14" o:title=""/>
          </v:shape>
          <o:OLEObject Type="Embed" ProgID="Visio.Drawing.15" ShapeID="_x0000_i4164" DrawAspect="Content" ObjectID="_1596732026" r:id="rId15"/>
        </w:object>
      </w:r>
    </w:p>
    <w:p w:rsidR="00204B30" w:rsidRPr="00A77576" w:rsidRDefault="0075268E" w:rsidP="005603CD">
      <w:pPr>
        <w:spacing w:after="240"/>
      </w:pPr>
      <w:r w:rsidRPr="00A77576">
        <w:lastRenderedPageBreak/>
        <w:tab/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A77576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A77576" w:rsidRDefault="00D6789A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A77576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A77576" w:rsidRDefault="00D6789A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28443E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A77576" w:rsidRDefault="007A0257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A77576" w:rsidRDefault="00D6789A" w:rsidP="009741D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A77576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A77576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Default="003A2822" w:rsidP="009741D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655436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A77576" w:rsidRDefault="00655436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A77576" w:rsidRDefault="00655436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655436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204B30" w:rsidRPr="00A77576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7A0257" w:rsidRPr="00A77576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A77576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204B30" w:rsidRPr="00A77576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655436" w:rsidRPr="00A77576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A77576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A77576" w:rsidRDefault="00204B30" w:rsidP="009741D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204B30" w:rsidRPr="00A77576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A77576" w:rsidRDefault="00204B30" w:rsidP="009741D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655436" w:rsidRPr="00A77576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A77576" w:rsidRDefault="007A0257" w:rsidP="009741D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A77576" w:rsidRDefault="00204B30" w:rsidP="009741D2">
      <w:pPr>
        <w:spacing w:after="240"/>
      </w:pPr>
      <w:r w:rsidRPr="00A77576"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A77576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A77576" w:rsidRDefault="004977B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A77576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A77576" w:rsidRDefault="003869F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3869F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B34C3" w:rsidP="003869FA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3869FA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B34C3" w:rsidP="003869FA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3869FA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3869FA" w:rsidP="003869FA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5603CD" w:rsidRPr="00A77576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A77576" w:rsidRDefault="005B34C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A77576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5603CD" w:rsidRPr="00A77576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5603CD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A77576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A77576" w:rsidRDefault="005603CD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5603CD" w:rsidRPr="00A77576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A77576" w:rsidRDefault="005603CD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5603CD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A77576" w:rsidRDefault="003D6FD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A77576" w:rsidRDefault="0083220F" w:rsidP="003869FA">
      <w:pPr>
        <w:spacing w:after="240"/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4977B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A77576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A77576" w:rsidRDefault="00A42E9A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gramStart"/>
            <w:r w:rsidRPr="00A77576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A77576" w:rsidRDefault="00DF63A2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A77576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A77576">
              <w:rPr>
                <w:rFonts w:ascii="Arial Narrow" w:hAnsi="Arial Narrow"/>
                <w:sz w:val="24"/>
                <w:szCs w:val="24"/>
              </w:rPr>
              <w:t>_</w:t>
            </w:r>
            <w:r w:rsidR="0028443E">
              <w:rPr>
                <w:rFonts w:ascii="Arial Narrow" w:hAnsi="Arial Narrow"/>
                <w:sz w:val="24"/>
                <w:szCs w:val="24"/>
              </w:rPr>
              <w:t>game_</w:t>
            </w:r>
            <w:r w:rsidR="001F2B7C">
              <w:rPr>
                <w:rFonts w:ascii="Arial Narrow" w:hAnsi="Arial Narrow"/>
                <w:sz w:val="24"/>
                <w:szCs w:val="24"/>
              </w:rPr>
              <w:t>f</w:t>
            </w:r>
            <w:r w:rsidRPr="00A77576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turn_</w:t>
            </w:r>
            <w:r w:rsidR="0028443E">
              <w:rPr>
                <w:rFonts w:ascii="Arial Narrow" w:hAnsi="Arial Narrow"/>
                <w:sz w:val="24"/>
                <w:szCs w:val="24"/>
              </w:rPr>
              <w:t>game_</w:t>
            </w:r>
            <w:r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A77576" w:rsidRDefault="00594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A77576" w:rsidRDefault="00A42E9A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764BB6" w:rsidRPr="00A77576" w:rsidRDefault="00764BB6" w:rsidP="003869FA">
      <w:pPr>
        <w:spacing w:after="240"/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A77576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2F7D26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A77576" w:rsidRDefault="00764BB6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9E4D8F" w:rsidP="006430D2">
            <w:pPr>
              <w:pStyle w:val="Contenidotabla"/>
              <w:tabs>
                <w:tab w:val="left" w:pos="1509"/>
              </w:tabs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A77576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6430D2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A77576" w:rsidRDefault="009E4D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A77576" w:rsidRDefault="008422D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9E4D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225457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8443E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A77576" w:rsidRDefault="00FE73B1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8443E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A77576" w:rsidRDefault="00225457" w:rsidP="00225457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gramStart"/>
            <w:r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rPr>
                <w:szCs w:val="24"/>
              </w:rPr>
            </w:pPr>
            <w:r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A77576" w:rsidRDefault="00C51D20" w:rsidP="00225457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FE73B1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lastRenderedPageBreak/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coali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Nombre de la coali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F7153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C2158F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F8227C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A77576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A77576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A77576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28443E" w:rsidP="000749E8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28443E" w:rsidP="000749E8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w</w:t>
            </w:r>
            <w:r w:rsidR="00553A10" w:rsidRPr="00A77576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28443E" w:rsidP="004977B2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A77576" w:rsidRDefault="00C2158F" w:rsidP="004977B2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3869FA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A77576" w:rsidRDefault="00553A10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A77576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A77576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A77576" w:rsidRDefault="000749E8" w:rsidP="000749E8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3869FA" w:rsidRPr="00A77576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A77576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A77576" w:rsidRDefault="003869FA" w:rsidP="004977B2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3869FA" w:rsidRPr="00A77576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A77576" w:rsidRDefault="003869FA" w:rsidP="004977B2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3869FA" w:rsidRPr="00A77576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A77576" w:rsidRDefault="00C2158F" w:rsidP="004977B2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Default="003869FA" w:rsidP="009741D2"/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A77576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A77576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Atributos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cripción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Id único de</w:t>
            </w:r>
            <w:r>
              <w:rPr>
                <w:b w:val="0"/>
                <w:sz w:val="24"/>
                <w:szCs w:val="24"/>
              </w:rPr>
              <w:t>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lastRenderedPageBreak/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r w:rsidRPr="00A77576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 w:rsidRPr="00A77576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r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proofErr w:type="spellStart"/>
            <w:r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 w:rsidRPr="00A77576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Ttulocampotabla"/>
              <w:rPr>
                <w:b w:val="0"/>
                <w:sz w:val="24"/>
                <w:szCs w:val="24"/>
              </w:rPr>
            </w:pPr>
            <w:r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 primari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scenario</w:t>
            </w:r>
            <w:r w:rsidRPr="00A77576">
              <w:rPr>
                <w:rFonts w:ascii="Arial Narrow" w:hAnsi="Arial Narrow"/>
                <w:sz w:val="24"/>
                <w:szCs w:val="24"/>
              </w:rPr>
              <w:t>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ajenas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</w:t>
            </w:r>
          </w:p>
        </w:tc>
      </w:tr>
      <w:tr w:rsidR="00DD2DAF" w:rsidRPr="00A77576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220976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c</w:t>
            </w:r>
            <w:r w:rsidR="00DD2DAF">
              <w:rPr>
                <w:rFonts w:ascii="Arial Narrow" w:hAnsi="Arial Narrow"/>
                <w:sz w:val="24"/>
                <w:szCs w:val="24"/>
              </w:rPr>
              <w:t>reator_scenario</w:t>
            </w:r>
            <w:r w:rsidR="00DD2DAF" w:rsidRPr="00A77576">
              <w:rPr>
                <w:rFonts w:ascii="Arial Narrow" w:hAnsi="Arial Narrow"/>
                <w:sz w:val="24"/>
                <w:szCs w:val="24"/>
              </w:rPr>
              <w:t>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A77576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laves únicas</w:t>
            </w:r>
          </w:p>
        </w:tc>
      </w:tr>
      <w:tr w:rsidR="00DD2DAF" w:rsidRPr="00A77576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</w:tr>
      <w:tr w:rsidR="00DD2DAF" w:rsidRPr="00A77576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A77576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A77576" w:rsidRDefault="00DD2DAF" w:rsidP="002C78F4">
            <w:pPr>
              <w:pStyle w:val="Ttulogeneral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ones</w:t>
            </w:r>
          </w:p>
        </w:tc>
      </w:tr>
      <w:tr w:rsidR="00DD2DAF" w:rsidRPr="00A77576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A77576" w:rsidRDefault="00DD2DAF" w:rsidP="002C78F4">
            <w:pPr>
              <w:pStyle w:val="Ttulocampotabla"/>
              <w:rPr>
                <w:sz w:val="24"/>
                <w:szCs w:val="24"/>
              </w:rPr>
            </w:pPr>
            <w:r w:rsidRPr="00A77576">
              <w:rPr>
                <w:sz w:val="24"/>
                <w:szCs w:val="24"/>
              </w:rPr>
              <w:t>Restricción</w:t>
            </w:r>
          </w:p>
        </w:tc>
      </w:tr>
      <w:tr w:rsidR="00DD2DAF" w:rsidRPr="00A77576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A77576" w:rsidRDefault="00DD2DAF" w:rsidP="002C78F4">
            <w:pPr>
              <w:pStyle w:val="Contenidotabla"/>
              <w:rPr>
                <w:rFonts w:ascii="Arial Narrow" w:hAnsi="Arial Narrow"/>
                <w:sz w:val="24"/>
                <w:szCs w:val="24"/>
              </w:rPr>
            </w:pPr>
            <w:r w:rsidRPr="00A77576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9741D2"/>
    <w:p w:rsidR="00423025" w:rsidRPr="00A77576" w:rsidRDefault="00B944F8" w:rsidP="00B766F7">
      <w:pPr>
        <w:pStyle w:val="Heading3"/>
      </w:pPr>
      <w:bookmarkStart w:id="25" w:name="_Toc355215412"/>
      <w:bookmarkStart w:id="26" w:name="_Toc517713297"/>
      <w:bookmarkStart w:id="27" w:name="_Toc517713433"/>
      <w:r w:rsidRPr="00A77576">
        <w:t>Acceso a los Datos</w:t>
      </w:r>
      <w:bookmarkEnd w:id="25"/>
      <w:bookmarkEnd w:id="26"/>
      <w:bookmarkEnd w:id="27"/>
    </w:p>
    <w:p w:rsidR="00B55EFE" w:rsidRPr="00A77576" w:rsidRDefault="000D0265" w:rsidP="000D0265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391321">
      <w:pPr>
        <w:pStyle w:val="Heading1"/>
      </w:pPr>
      <w:bookmarkStart w:id="28" w:name="_Toc355215413"/>
      <w:bookmarkStart w:id="29" w:name="_Toc517713298"/>
      <w:bookmarkStart w:id="30" w:name="_Toc517713434"/>
      <w:r w:rsidRPr="00A77576">
        <w:lastRenderedPageBreak/>
        <w:t>DISEÑO DE CASOS DE USO</w:t>
      </w:r>
      <w:bookmarkEnd w:id="28"/>
      <w:bookmarkEnd w:id="29"/>
      <w:bookmarkEnd w:id="30"/>
    </w:p>
    <w:p w:rsidR="00546AEB" w:rsidRPr="00A77576" w:rsidRDefault="006E5B85" w:rsidP="00B766F7">
      <w:pPr>
        <w:pStyle w:val="Heading3"/>
      </w:pPr>
      <w:bookmarkStart w:id="31" w:name="_Toc355215415"/>
      <w:bookmarkStart w:id="32" w:name="_Toc517713300"/>
      <w:bookmarkStart w:id="33" w:name="_Toc517713436"/>
      <w:r>
        <w:t xml:space="preserve"> </w:t>
      </w:r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31"/>
      <w:bookmarkEnd w:id="32"/>
      <w:bookmarkEnd w:id="33"/>
    </w:p>
    <w:p w:rsidR="008D3988" w:rsidRDefault="0082287A" w:rsidP="0082287A">
      <w:pPr>
        <w:jc w:val="center"/>
      </w:pPr>
      <w:r>
        <w:object w:dxaOrig="11251" w:dyaOrig="21961">
          <v:shape id="_x0000_i4165" type="#_x0000_t75" style="width:320.25pt;height:624pt" o:ole="">
            <v:imagedata r:id="rId16" o:title=""/>
          </v:shape>
          <o:OLEObject Type="Embed" ProgID="Visio.Drawing.15" ShapeID="_x0000_i4165" DrawAspect="Content" ObjectID="_1596732027" r:id="rId17"/>
        </w:object>
      </w:r>
    </w:p>
    <w:p w:rsidR="006E5B85" w:rsidRDefault="006E5B85" w:rsidP="009741D2"/>
    <w:p w:rsidR="008D3988" w:rsidRPr="00A77576" w:rsidRDefault="006E5B85" w:rsidP="00B766F7">
      <w:pPr>
        <w:pStyle w:val="Heading3"/>
      </w:pPr>
      <w:bookmarkStart w:id="34" w:name="_Toc355215416"/>
      <w:bookmarkStart w:id="35" w:name="_Toc517713301"/>
      <w:bookmarkStart w:id="36" w:name="_Toc517713437"/>
      <w:r>
        <w:t xml:space="preserve"> </w:t>
      </w:r>
      <w:bookmarkEnd w:id="34"/>
      <w:bookmarkEnd w:id="35"/>
      <w:bookmarkEnd w:id="36"/>
      <w:r>
        <w:t xml:space="preserve">Diagramas de secuencia </w:t>
      </w:r>
      <w:r w:rsidR="00464D83">
        <w:t>del sistema</w:t>
      </w:r>
      <w:r w:rsidR="008D3988" w:rsidRPr="00A77576">
        <w:t xml:space="preserve"> </w:t>
      </w:r>
    </w:p>
    <w:p w:rsidR="00C700BA" w:rsidRDefault="006E5B85" w:rsidP="008778EC">
      <w:pPr>
        <w:spacing w:after="240"/>
      </w:pPr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</w:t>
      </w:r>
      <w:r w:rsidR="008C425F">
        <w:t>P</w:t>
      </w:r>
      <w:r w:rsidR="008C425F">
        <w:t>ara no dificultar la comprensión del diagrama con demasiados flujos de datos</w:t>
      </w:r>
      <w:r w:rsidR="008C425F">
        <w:t>, n</w:t>
      </w:r>
      <w:r w:rsidR="005551EB">
        <w:t>o se han tenido en cuenta los flujos alternativos</w:t>
      </w:r>
      <w:r w:rsidR="002C3FB8">
        <w:t>;</w:t>
      </w:r>
      <w:r w:rsidR="008C425F">
        <w:t xml:space="preserve"> por lo que</w:t>
      </w:r>
      <w:r w:rsidR="00215E5D">
        <w:t xml:space="preserve"> </w:t>
      </w:r>
      <w:r w:rsidR="008C425F">
        <w:t>atributos, métodos o llamadas a objetos</w:t>
      </w:r>
      <w:r w:rsidR="005551EB">
        <w:t xml:space="preserve"> </w:t>
      </w:r>
      <w:r w:rsidR="002C3FB8">
        <w:t xml:space="preserve">usados </w:t>
      </w:r>
      <w:r w:rsidR="008C425F">
        <w:t xml:space="preserve">para validar las entradas, o </w:t>
      </w:r>
      <w:r w:rsidR="002C3FB8">
        <w:t xml:space="preserve">que sean </w:t>
      </w:r>
      <w:r w:rsidR="000E10DC">
        <w:t xml:space="preserve">causados por entradas no válidas, </w:t>
      </w:r>
      <w:r w:rsidR="008C425F">
        <w:t>no se han representado en los diagramas.</w:t>
      </w:r>
    </w:p>
    <w:p w:rsidR="00AB1C4C" w:rsidRPr="006B1859" w:rsidRDefault="00AB1C4C" w:rsidP="00C700BA">
      <w:pPr>
        <w:rPr>
          <w:lang w:val="es-ES_tradnl"/>
        </w:rPr>
      </w:pPr>
      <w:r>
        <w:rPr>
          <w:lang w:val="es-ES_tradnl"/>
        </w:rPr>
        <w:tab/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C700BA" w:rsidRDefault="00C700BA" w:rsidP="00C700BA">
      <w:pPr>
        <w:rPr>
          <w:lang w:val="es-ES_tradnl"/>
        </w:rPr>
      </w:pPr>
    </w:p>
    <w:p w:rsidR="00B77660" w:rsidRDefault="00C700BA" w:rsidP="00B77660">
      <w:pPr>
        <w:numPr>
          <w:ilvl w:val="0"/>
          <w:numId w:val="10"/>
        </w:numPr>
        <w:spacing w:after="240"/>
        <w:rPr>
          <w:lang w:val="es-ES_tradnl"/>
        </w:rPr>
      </w:pPr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p w:rsidR="00B77660" w:rsidRPr="00B77660" w:rsidRDefault="00B77660" w:rsidP="002D66B0">
      <w:pPr>
        <w:spacing w:after="240"/>
        <w:jc w:val="center"/>
        <w:rPr>
          <w:lang w:val="es-ES_tradnl"/>
        </w:rPr>
      </w:pPr>
      <w:r>
        <w:object w:dxaOrig="13321" w:dyaOrig="5356">
          <v:shape id="_x0000_i4166" type="#_x0000_t75" style="width:425.25pt;height:171pt" o:ole="">
            <v:imagedata r:id="rId18" o:title=""/>
          </v:shape>
          <o:OLEObject Type="Embed" ProgID="Visio.Drawing.15" ShapeID="_x0000_i4166" DrawAspect="Content" ObjectID="_1596732028" r:id="rId19"/>
        </w:object>
      </w:r>
    </w:p>
    <w:p w:rsidR="00C700BA" w:rsidRDefault="00C700BA" w:rsidP="00060A58">
      <w:pPr>
        <w:numPr>
          <w:ilvl w:val="0"/>
          <w:numId w:val="10"/>
        </w:numPr>
        <w:spacing w:after="240"/>
        <w:rPr>
          <w:lang w:val="es-ES_tradnl"/>
        </w:rPr>
      </w:pPr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p w:rsidR="00B77660" w:rsidRPr="00B77660" w:rsidRDefault="00B77660" w:rsidP="002D66B0">
      <w:pPr>
        <w:spacing w:after="240"/>
        <w:jc w:val="center"/>
      </w:pPr>
      <w:r>
        <w:object w:dxaOrig="14716" w:dyaOrig="5386">
          <v:shape id="_x0000_i4167" type="#_x0000_t75" style="width:424.5pt;height:155.25pt" o:ole="">
            <v:imagedata r:id="rId20" o:title=""/>
          </v:shape>
          <o:OLEObject Type="Embed" ProgID="Visio.Drawing.15" ShapeID="_x0000_i4167" DrawAspect="Content" ObjectID="_1596732029" r:id="rId21"/>
        </w:object>
      </w:r>
    </w:p>
    <w:p w:rsidR="00C700BA" w:rsidRDefault="00C700BA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p w:rsidR="00F27FB7" w:rsidRDefault="002D66B0" w:rsidP="002D66B0">
      <w:pPr>
        <w:spacing w:before="240" w:after="240"/>
        <w:jc w:val="center"/>
        <w:rPr>
          <w:lang w:val="es-ES_tradnl"/>
        </w:rPr>
      </w:pPr>
      <w:r>
        <w:object w:dxaOrig="8371" w:dyaOrig="3645">
          <v:shape id="_x0000_i4168" type="#_x0000_t75" style="width:405pt;height:176.25pt" o:ole="">
            <v:imagedata r:id="rId22" o:title=""/>
          </v:shape>
          <o:OLEObject Type="Embed" ProgID="Visio.Drawing.15" ShapeID="_x0000_i4168" DrawAspect="Content" ObjectID="_1596732030" r:id="rId23"/>
        </w:object>
      </w:r>
    </w:p>
    <w:p w:rsidR="00C700BA" w:rsidRDefault="00C700BA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p w:rsidR="002D66B0" w:rsidRDefault="00C84907" w:rsidP="002D66B0">
      <w:pPr>
        <w:spacing w:before="240" w:after="240"/>
        <w:rPr>
          <w:lang w:val="es-ES_tradnl"/>
        </w:rPr>
      </w:pPr>
      <w:r>
        <w:object w:dxaOrig="13831" w:dyaOrig="6151">
          <v:shape id="_x0000_i4169" type="#_x0000_t75" style="width:424.5pt;height:189pt" o:ole="">
            <v:imagedata r:id="rId24" o:title=""/>
          </v:shape>
          <o:OLEObject Type="Embed" ProgID="Visio.Drawing.15" ShapeID="_x0000_i4169" DrawAspect="Content" ObjectID="_1596732031" r:id="rId25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p w:rsidR="006B1859" w:rsidRDefault="006B1859" w:rsidP="006B1859">
      <w:pPr>
        <w:spacing w:before="240" w:after="240"/>
        <w:rPr>
          <w:lang w:val="es-ES_tradnl"/>
        </w:rPr>
      </w:pPr>
      <w:r>
        <w:object w:dxaOrig="14191" w:dyaOrig="11851">
          <v:shape id="_x0000_i4170" type="#_x0000_t75" style="width:425.25pt;height:354.75pt" o:ole="">
            <v:imagedata r:id="rId26" o:title=""/>
          </v:shape>
          <o:OLEObject Type="Embed" ProgID="Visio.Drawing.15" ShapeID="_x0000_i4170" DrawAspect="Content" ObjectID="_1596732032" r:id="rId27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  <w:r w:rsidR="00175EC7">
        <w:rPr>
          <w:lang w:val="es-ES_tradnl"/>
        </w:rPr>
        <w:t xml:space="preserve">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 xml:space="preserve"> se ha dejado como abstracto para no dificultar la comprensión del procedimiento, que ya de por sí es complejo, y se representará en el gráfico del CU07 – Ver Estadísticas.</w:t>
      </w:r>
    </w:p>
    <w:p w:rsidR="00463A35" w:rsidRDefault="00B15C94" w:rsidP="00463A35">
      <w:pPr>
        <w:spacing w:before="240" w:after="240"/>
        <w:rPr>
          <w:lang w:val="es-ES_tradnl"/>
        </w:rPr>
      </w:pPr>
      <w:r>
        <w:object w:dxaOrig="19282" w:dyaOrig="7230">
          <v:shape id="_x0000_i4171" type="#_x0000_t75" style="width:425.25pt;height:159.75pt" o:ole="">
            <v:imagedata r:id="rId28" o:title=""/>
          </v:shape>
          <o:OLEObject Type="Embed" ProgID="Visio.Drawing.15" ShapeID="_x0000_i4171" DrawAspect="Content" ObjectID="_1596732033" r:id="rId29"/>
        </w:object>
      </w:r>
    </w:p>
    <w:p w:rsidR="002C65EF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  <w:r w:rsidR="00175EC7">
        <w:rPr>
          <w:lang w:val="es-ES_tradnl"/>
        </w:rPr>
        <w:t xml:space="preserve">: Se representa aquí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>, que se dejó como abstracto en el diagrama anterior</w:t>
      </w:r>
    </w:p>
    <w:p w:rsidR="007B089B" w:rsidRDefault="000D5AAB" w:rsidP="007B089B">
      <w:pPr>
        <w:spacing w:before="240" w:after="240"/>
        <w:rPr>
          <w:lang w:val="es-ES_tradnl"/>
        </w:rPr>
      </w:pPr>
      <w:r>
        <w:object w:dxaOrig="21150" w:dyaOrig="9016">
          <v:shape id="_x0000_i4172" type="#_x0000_t75" style="width:425.25pt;height:181.5pt" o:ole="">
            <v:imagedata r:id="rId30" o:title=""/>
          </v:shape>
          <o:OLEObject Type="Embed" ProgID="Visio.Drawing.15" ShapeID="_x0000_i4172" DrawAspect="Content" ObjectID="_1596732034" r:id="rId31"/>
        </w:object>
      </w:r>
    </w:p>
    <w:p w:rsidR="002C65EF" w:rsidRPr="00C700BA" w:rsidRDefault="002C65EF" w:rsidP="00F27FB7">
      <w:pPr>
        <w:numPr>
          <w:ilvl w:val="0"/>
          <w:numId w:val="10"/>
        </w:numPr>
        <w:spacing w:before="240" w:after="240"/>
        <w:rPr>
          <w:lang w:val="es-ES_tradnl"/>
        </w:rPr>
      </w:pPr>
      <w:r>
        <w:rPr>
          <w:lang w:val="es-ES_tradnl"/>
        </w:rPr>
        <w:t xml:space="preserve">CU08 – </w:t>
      </w:r>
      <w:r w:rsidR="00175EC7">
        <w:rPr>
          <w:lang w:val="es-ES_tradnl"/>
        </w:rPr>
        <w:t>Crear Escenario</w:t>
      </w:r>
    </w:p>
    <w:p w:rsidR="00294EB0" w:rsidRDefault="003B4178" w:rsidP="009741D2">
      <w:r>
        <w:object w:dxaOrig="15151" w:dyaOrig="4980">
          <v:shape id="_x0000_i4173" type="#_x0000_t75" style="width:425.25pt;height:139.5pt" o:ole="">
            <v:imagedata r:id="rId32" o:title=""/>
          </v:shape>
          <o:OLEObject Type="Embed" ProgID="Visio.Drawing.15" ShapeID="_x0000_i4173" DrawAspect="Content" ObjectID="_1596732035" r:id="rId33"/>
        </w:object>
      </w:r>
    </w:p>
    <w:p w:rsidR="00040C08" w:rsidRPr="00A77576" w:rsidRDefault="00040C08" w:rsidP="00040C08">
      <w:pPr>
        <w:numPr>
          <w:ilvl w:val="0"/>
          <w:numId w:val="11"/>
        </w:numPr>
      </w:pPr>
      <w:r>
        <w:t>CU09 – Crear Partida</w:t>
      </w:r>
    </w:p>
    <w:p w:rsidR="00294EB0" w:rsidRPr="00A77576" w:rsidRDefault="00294EB0" w:rsidP="009741D2"/>
    <w:p w:rsidR="00294EB0" w:rsidRDefault="00A46263" w:rsidP="009741D2">
      <w:r>
        <w:object w:dxaOrig="28740" w:dyaOrig="8281">
          <v:shape id="_x0000_i4174" type="#_x0000_t75" style="width:423.75pt;height:122.25pt" o:ole="">
            <v:imagedata r:id="rId34" o:title=""/>
          </v:shape>
          <o:OLEObject Type="Embed" ProgID="Visio.Drawing.15" ShapeID="_x0000_i4174" DrawAspect="Content" ObjectID="_1596732036" r:id="rId35"/>
        </w:object>
      </w:r>
    </w:p>
    <w:p w:rsidR="0061136F" w:rsidRDefault="0061136F" w:rsidP="00112611">
      <w:pPr>
        <w:numPr>
          <w:ilvl w:val="0"/>
          <w:numId w:val="11"/>
        </w:numPr>
        <w:spacing w:after="240"/>
      </w:pPr>
      <w:r>
        <w:t xml:space="preserve">CU10 </w:t>
      </w:r>
      <w:r w:rsidR="001C1832">
        <w:t>–</w:t>
      </w:r>
      <w:r>
        <w:t xml:space="preserve"> A</w:t>
      </w:r>
      <w:r w:rsidR="001C1832">
        <w:t>ñadir Escenario</w:t>
      </w:r>
    </w:p>
    <w:p w:rsidR="00112611" w:rsidRDefault="00112611" w:rsidP="00112611">
      <w:pPr>
        <w:spacing w:after="240"/>
      </w:pPr>
      <w:r>
        <w:object w:dxaOrig="18331" w:dyaOrig="7201">
          <v:shape id="_x0000_i4175" type="#_x0000_t75" style="width:424.5pt;height:166.5pt" o:ole="">
            <v:imagedata r:id="rId36" o:title=""/>
          </v:shape>
          <o:OLEObject Type="Embed" ProgID="Visio.Drawing.15" ShapeID="_x0000_i4175" DrawAspect="Content" ObjectID="_1596732037" r:id="rId37"/>
        </w:objec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1 – Añadir Jugador</w:t>
      </w:r>
    </w:p>
    <w:p w:rsidR="00D745D1" w:rsidRDefault="00D745D1" w:rsidP="00D745D1">
      <w:pPr>
        <w:spacing w:after="240"/>
      </w:pPr>
      <w:r>
        <w:object w:dxaOrig="22111" w:dyaOrig="8731">
          <v:shape id="_x0000_i4176" type="#_x0000_t75" style="width:424.5pt;height:168pt" o:ole="">
            <v:imagedata r:id="rId38" o:title=""/>
          </v:shape>
          <o:OLEObject Type="Embed" ProgID="Visio.Drawing.15" ShapeID="_x0000_i4176" DrawAspect="Content" ObjectID="_1596732038" r:id="rId39"/>
        </w:objec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2 – Cerrar Partida</w:t>
      </w:r>
    </w:p>
    <w:p w:rsidR="004838D8" w:rsidRPr="004838D8" w:rsidRDefault="00004947" w:rsidP="004838D8">
      <w:pPr>
        <w:spacing w:after="240"/>
        <w:rPr>
          <w:b/>
        </w:rPr>
      </w:pPr>
      <w:r>
        <w:object w:dxaOrig="13815" w:dyaOrig="4546">
          <v:shape id="_x0000_i4178" type="#_x0000_t75" style="width:424.5pt;height:139.5pt" o:ole="">
            <v:imagedata r:id="rId40" o:title=""/>
          </v:shape>
          <o:OLEObject Type="Embed" ProgID="Visio.Drawing.15" ShapeID="_x0000_i4178" DrawAspect="Content" ObjectID="_1596732039" r:id="rId41"/>
        </w:objec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3 – Configurar Coaliciones</w: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4 – Resolver Tirada</w: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5 – Terminar Enfrentamiento</w:t>
      </w:r>
    </w:p>
    <w:p w:rsidR="009A1030" w:rsidRDefault="009A1030" w:rsidP="009A1030">
      <w:pPr>
        <w:numPr>
          <w:ilvl w:val="0"/>
          <w:numId w:val="11"/>
        </w:numPr>
        <w:spacing w:after="240"/>
      </w:pPr>
      <w:r>
        <w:t>CU16 – A</w:t>
      </w:r>
      <w:r w:rsidR="002A2ECA">
        <w:t>v</w:t>
      </w:r>
      <w:bookmarkStart w:id="37" w:name="_GoBack"/>
      <w:bookmarkEnd w:id="37"/>
      <w:r w:rsidR="00122775">
        <w:t>anzar turno</w:t>
      </w:r>
    </w:p>
    <w:p w:rsidR="00122775" w:rsidRPr="00A77576" w:rsidRDefault="002A2ECA" w:rsidP="009A1030">
      <w:pPr>
        <w:numPr>
          <w:ilvl w:val="0"/>
          <w:numId w:val="11"/>
        </w:numPr>
        <w:spacing w:after="240"/>
      </w:pPr>
      <w:r>
        <w:t>CU17 – Actualizar Partida</w:t>
      </w:r>
    </w:p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294EB0" w:rsidRPr="00A77576" w:rsidRDefault="00294EB0" w:rsidP="009741D2"/>
    <w:p w:rsidR="00091416" w:rsidRPr="00A77576" w:rsidRDefault="00091416" w:rsidP="009741D2"/>
    <w:p w:rsidR="00091416" w:rsidRPr="00A77576" w:rsidRDefault="00091416" w:rsidP="009741D2"/>
    <w:p w:rsidR="00091416" w:rsidRPr="00A77576" w:rsidRDefault="00091416" w:rsidP="009741D2"/>
    <w:p w:rsidR="00091416" w:rsidRPr="00A77576" w:rsidRDefault="00091416" w:rsidP="00391321">
      <w:pPr>
        <w:pStyle w:val="Heading1"/>
      </w:pPr>
      <w:r w:rsidRPr="00A77576">
        <w:br w:type="page"/>
      </w:r>
      <w:bookmarkStart w:id="38" w:name="_Toc355215419"/>
      <w:bookmarkStart w:id="39" w:name="_Toc517713304"/>
      <w:bookmarkStart w:id="40" w:name="_Toc517713440"/>
      <w:r w:rsidR="006B6778" w:rsidRPr="00A77576">
        <w:lastRenderedPageBreak/>
        <w:t>DISEÑO DE CLASES</w:t>
      </w:r>
      <w:bookmarkEnd w:id="38"/>
      <w:bookmarkEnd w:id="39"/>
      <w:bookmarkEnd w:id="40"/>
    </w:p>
    <w:p w:rsidR="00857539" w:rsidRPr="00A77576" w:rsidRDefault="00857539" w:rsidP="009741D2"/>
    <w:p w:rsidR="00B06633" w:rsidRPr="00A77576" w:rsidRDefault="00B06633" w:rsidP="009741D2"/>
    <w:p w:rsidR="00245DD8" w:rsidRPr="00A77576" w:rsidRDefault="006B6778" w:rsidP="00B766F7">
      <w:pPr>
        <w:pStyle w:val="Heading3"/>
      </w:pPr>
      <w:bookmarkStart w:id="41" w:name="_Toc355215420"/>
      <w:bookmarkStart w:id="42" w:name="_Toc517713305"/>
      <w:bookmarkStart w:id="43" w:name="_Toc517713441"/>
      <w:r w:rsidRPr="00A77576">
        <w:t xml:space="preserve">Subsistema de Diseño </w:t>
      </w:r>
      <w:r w:rsidR="00C177CE" w:rsidRPr="00A77576">
        <w:t>S1</w:t>
      </w:r>
      <w:bookmarkEnd w:id="41"/>
      <w:bookmarkEnd w:id="42"/>
      <w:bookmarkEnd w:id="43"/>
    </w:p>
    <w:p w:rsidR="006B6778" w:rsidRPr="00A77576" w:rsidRDefault="006B6778" w:rsidP="009741D2"/>
    <w:p w:rsidR="006B6778" w:rsidRPr="00A77576" w:rsidRDefault="006B6778" w:rsidP="00B766F7">
      <w:pPr>
        <w:pStyle w:val="Heading3"/>
      </w:pPr>
      <w:bookmarkStart w:id="44" w:name="_Toc355215421"/>
      <w:bookmarkStart w:id="45" w:name="_Toc517713306"/>
      <w:bookmarkStart w:id="46" w:name="_Toc517713442"/>
      <w:r w:rsidRPr="00A77576">
        <w:t>Modelo de Clases</w:t>
      </w:r>
      <w:bookmarkEnd w:id="44"/>
      <w:bookmarkEnd w:id="45"/>
      <w:bookmarkEnd w:id="46"/>
    </w:p>
    <w:p w:rsidR="006B6778" w:rsidRPr="00A77576" w:rsidRDefault="006B6778" w:rsidP="009741D2"/>
    <w:p w:rsidR="00C177CE" w:rsidRPr="00A77576" w:rsidRDefault="00C177CE" w:rsidP="009741D2"/>
    <w:p w:rsidR="00C177CE" w:rsidRPr="00A77576" w:rsidRDefault="006E3F51" w:rsidP="009741D2">
      <w:r w:rsidRPr="00A77576">
        <w:t>Diagrama de clases de diseño, con las clases que formen parte del subsistema, con las clases ya refinadas. Identificar clases abstractas, herencias, asociaciones, etc.</w:t>
      </w:r>
    </w:p>
    <w:p w:rsidR="006E3F51" w:rsidRPr="00A77576" w:rsidRDefault="006E3F51" w:rsidP="009741D2"/>
    <w:p w:rsidR="00F24737" w:rsidRPr="00A77576" w:rsidRDefault="006E3F51" w:rsidP="00B766F7">
      <w:pPr>
        <w:pStyle w:val="Heading3"/>
      </w:pPr>
      <w:bookmarkStart w:id="47" w:name="_Toc355215422"/>
      <w:bookmarkStart w:id="48" w:name="_Toc517713307"/>
      <w:bookmarkStart w:id="49" w:name="_Toc517713443"/>
      <w:r w:rsidRPr="00A77576">
        <w:t>Definición</w:t>
      </w:r>
      <w:r w:rsidR="00F24737" w:rsidRPr="00A77576">
        <w:t xml:space="preserve"> de Clase</w:t>
      </w:r>
      <w:r w:rsidR="0043410D" w:rsidRPr="00A77576">
        <w:t>s</w:t>
      </w:r>
      <w:bookmarkEnd w:id="47"/>
      <w:bookmarkEnd w:id="48"/>
      <w:bookmarkEnd w:id="49"/>
    </w:p>
    <w:p w:rsidR="006E3F51" w:rsidRPr="00A77576" w:rsidRDefault="006E3F51" w:rsidP="009741D2"/>
    <w:p w:rsidR="00F24737" w:rsidRPr="00A77576" w:rsidRDefault="006E3F51" w:rsidP="009741D2">
      <w:r w:rsidRPr="00A77576">
        <w:t>Para cada clase del subsistema, definir atributos (nombre, tipo, restricciones, etc.), definir las operaciones (nombre, parámetros y visibilidad), y para las clases más complejas, definir un diagrama de transición de estados, para comprender la funcionalidad soportada por dichas clases.</w:t>
      </w:r>
    </w:p>
    <w:p w:rsidR="00DE345E" w:rsidRPr="00A77576" w:rsidRDefault="00DE345E" w:rsidP="009741D2"/>
    <w:p w:rsidR="00DE345E" w:rsidRPr="00A77576" w:rsidRDefault="00DE345E" w:rsidP="009741D2">
      <w:r w:rsidRPr="00A77576">
        <w:t>Se puede utilizar la siguiente clase formal:</w:t>
      </w:r>
    </w:p>
    <w:p w:rsidR="00DE345E" w:rsidRPr="00A77576" w:rsidRDefault="00DE345E" w:rsidP="009741D2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3D3F3B">
        <w:trPr>
          <w:cantSplit/>
          <w:jc w:val="center"/>
        </w:trPr>
        <w:tc>
          <w:tcPr>
            <w:tcW w:w="2659" w:type="dxa"/>
            <w:vAlign w:val="center"/>
          </w:tcPr>
          <w:p w:rsidR="00DE345E" w:rsidRPr="00A77576" w:rsidRDefault="00DE345E" w:rsidP="009741D2">
            <w:r w:rsidRPr="00A77576">
              <w:t>CL-NNNN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DE345E" w:rsidP="009741D2">
            <w:r w:rsidRPr="00A77576">
              <w:t>NOMBRE DESCRIPTIVO DE LA CLASE</w:t>
            </w:r>
          </w:p>
        </w:tc>
      </w:tr>
      <w:tr w:rsidR="00DE345E" w:rsidRPr="00A77576" w:rsidTr="003D3F3B">
        <w:trPr>
          <w:cantSplit/>
          <w:trHeight w:val="563"/>
          <w:jc w:val="center"/>
        </w:trPr>
        <w:tc>
          <w:tcPr>
            <w:tcW w:w="2659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 xml:space="preserve">Versión </w:t>
            </w: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roofErr w:type="spellStart"/>
            <w:r w:rsidRPr="00A77576">
              <w:t>Nº</w:t>
            </w:r>
            <w:proofErr w:type="spellEnd"/>
            <w:r w:rsidRPr="00A77576">
              <w:t xml:space="preserve"> de </w:t>
            </w:r>
            <w:smartTag w:uri="urn:schemas-microsoft-com:office:smarttags" w:element="PersonName">
              <w:smartTagPr>
                <w:attr w:name="ProductID" w:val="la Versi￳n"/>
              </w:smartTagPr>
              <w:r w:rsidRPr="00A77576">
                <w:t>la Versión</w:t>
              </w:r>
            </w:smartTag>
            <w:r w:rsidRPr="00A77576">
              <w:t xml:space="preserve"> actual de la clase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Autores</w:t>
            </w: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Nombre de los autores o identificación del grupo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Descripción de las responsabilidades de la clase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 w:val="restart"/>
          </w:tcPr>
          <w:p w:rsidR="00DE345E" w:rsidRPr="00A77576" w:rsidRDefault="00DE345E" w:rsidP="009741D2">
            <w:r w:rsidRPr="00A77576">
              <w:t>Atributos</w:t>
            </w:r>
          </w:p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Nombre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>
            <w:r w:rsidRPr="00A77576">
              <w:t>Tipo</w:t>
            </w:r>
          </w:p>
        </w:tc>
        <w:tc>
          <w:tcPr>
            <w:tcW w:w="3055" w:type="dxa"/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Atributo1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…</w:t>
            </w:r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vAlign w:val="center"/>
          </w:tcPr>
          <w:p w:rsidR="00DE345E" w:rsidRPr="00A77576" w:rsidRDefault="00DE345E" w:rsidP="009741D2">
            <w:proofErr w:type="spellStart"/>
            <w:r w:rsidRPr="00A77576">
              <w:t>AtributoN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DE345E" w:rsidP="009741D2"/>
        </w:tc>
        <w:tc>
          <w:tcPr>
            <w:tcW w:w="3055" w:type="dxa"/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Merge w:val="restart"/>
          </w:tcPr>
          <w:p w:rsidR="00DE345E" w:rsidRPr="00A77576" w:rsidRDefault="00DE345E" w:rsidP="009741D2">
            <w:r w:rsidRPr="00A77576">
              <w:t>Operaciones</w:t>
            </w:r>
          </w:p>
        </w:tc>
        <w:tc>
          <w:tcPr>
            <w:tcW w:w="1816" w:type="dxa"/>
            <w:vAlign w:val="center"/>
          </w:tcPr>
          <w:p w:rsidR="00DE345E" w:rsidRPr="00A77576" w:rsidRDefault="00DE345E" w:rsidP="009741D2">
            <w:r w:rsidRPr="00A77576">
              <w:t>Nombre</w:t>
            </w:r>
          </w:p>
        </w:tc>
        <w:tc>
          <w:tcPr>
            <w:tcW w:w="5040" w:type="dxa"/>
            <w:gridSpan w:val="2"/>
            <w:vAlign w:val="center"/>
          </w:tcPr>
          <w:p w:rsidR="00DE345E" w:rsidRPr="00A77576" w:rsidRDefault="00DE345E" w:rsidP="009741D2">
            <w:r w:rsidRPr="00A77576">
              <w:t>Descripción</w:t>
            </w:r>
          </w:p>
        </w:tc>
      </w:tr>
      <w:tr w:rsidR="00DE345E" w:rsidRPr="00A77576" w:rsidTr="003D3F3B">
        <w:trPr>
          <w:cantSplit/>
          <w:trHeight w:val="1530"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Operacion1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/>
        </w:tc>
      </w:tr>
      <w:tr w:rsidR="00DE345E" w:rsidRPr="00A77576" w:rsidTr="003D3F3B">
        <w:trPr>
          <w:cantSplit/>
          <w:trHeight w:val="765"/>
          <w:jc w:val="center"/>
        </w:trPr>
        <w:tc>
          <w:tcPr>
            <w:tcW w:w="2659" w:type="dxa"/>
            <w:vMerge/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r w:rsidRPr="00A77576">
              <w:t>…</w:t>
            </w:r>
          </w:p>
        </w:tc>
        <w:tc>
          <w:tcPr>
            <w:tcW w:w="5040" w:type="dxa"/>
            <w:gridSpan w:val="2"/>
            <w:vAlign w:val="center"/>
          </w:tcPr>
          <w:p w:rsidR="00DE345E" w:rsidRPr="00A77576" w:rsidRDefault="00DE345E" w:rsidP="009741D2">
            <w:pPr>
              <w:pStyle w:val="Footer"/>
            </w:pPr>
          </w:p>
        </w:tc>
      </w:tr>
      <w:tr w:rsidR="00DE345E" w:rsidRPr="00A77576" w:rsidTr="003D3F3B">
        <w:trPr>
          <w:cantSplit/>
          <w:trHeight w:val="765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</w:tcPr>
          <w:p w:rsidR="00DE345E" w:rsidRPr="00A77576" w:rsidRDefault="00DE345E" w:rsidP="009741D2"/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roofErr w:type="spellStart"/>
            <w:r w:rsidRPr="00A77576">
              <w:t>Operacion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E345E" w:rsidRPr="00A77576" w:rsidRDefault="00DE345E" w:rsidP="009741D2">
            <w:pPr>
              <w:pStyle w:val="Footer"/>
            </w:pPr>
          </w:p>
        </w:tc>
      </w:tr>
      <w:tr w:rsidR="00DE345E" w:rsidRPr="00A77576" w:rsidTr="003D3F3B">
        <w:trPr>
          <w:cantSplit/>
          <w:jc w:val="center"/>
        </w:trPr>
        <w:tc>
          <w:tcPr>
            <w:tcW w:w="2659" w:type="dxa"/>
            <w:vAlign w:val="center"/>
          </w:tcPr>
          <w:p w:rsidR="00DE345E" w:rsidRPr="00A77576" w:rsidRDefault="00DE345E" w:rsidP="009741D2">
            <w:r w:rsidRPr="00A77576"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DE345E" w:rsidP="009741D2">
            <w:pPr>
              <w:pStyle w:val="FootnoteText"/>
            </w:pPr>
            <w:r w:rsidRPr="00A77576">
              <w:t>Comentarios adicionales a la especificación de la clase</w:t>
            </w:r>
          </w:p>
        </w:tc>
      </w:tr>
    </w:tbl>
    <w:p w:rsidR="004D703A" w:rsidRPr="00A77576" w:rsidRDefault="004D703A" w:rsidP="00391321">
      <w:pPr>
        <w:pStyle w:val="Heading1"/>
      </w:pPr>
      <w:bookmarkStart w:id="50" w:name="_Toc355215430"/>
      <w:bookmarkStart w:id="51" w:name="_Toc517713315"/>
      <w:bookmarkStart w:id="52" w:name="_Toc517713451"/>
      <w:r w:rsidRPr="00A77576">
        <w:lastRenderedPageBreak/>
        <w:t>ESPECIFICACIONES DE CONSTRUCCIÓN</w:t>
      </w:r>
      <w:bookmarkEnd w:id="50"/>
      <w:bookmarkEnd w:id="51"/>
      <w:bookmarkEnd w:id="52"/>
      <w:r w:rsidRPr="00A77576">
        <w:t xml:space="preserve"> </w:t>
      </w:r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53" w:name="_Toc355215431"/>
      <w:bookmarkStart w:id="54" w:name="_Toc517713316"/>
      <w:bookmarkStart w:id="55" w:name="_Toc517713452"/>
      <w:r w:rsidRPr="00A77576">
        <w:t>Entorno de Construcción</w:t>
      </w:r>
      <w:bookmarkEnd w:id="53"/>
      <w:bookmarkEnd w:id="54"/>
      <w:bookmarkEnd w:id="55"/>
    </w:p>
    <w:p w:rsidR="004D703A" w:rsidRPr="00A77576" w:rsidRDefault="004D703A" w:rsidP="009741D2"/>
    <w:p w:rsidR="004D703A" w:rsidRPr="00A77576" w:rsidRDefault="00643849" w:rsidP="009741D2">
      <w:r w:rsidRPr="00A77576">
        <w:t>Describir el entorno tecnológico de construcción, incluyendo las herramientas utilizadas, las restricciones impuestas y demás requisitos no funcionales que tengan impacto sobre el entorno de construcción.</w:t>
      </w:r>
      <w:r w:rsidR="00C3048B" w:rsidRPr="00A77576">
        <w:t xml:space="preserve"> Puede ser conveniente introducir un diagrama de despliegue.</w:t>
      </w:r>
    </w:p>
    <w:p w:rsidR="002E7435" w:rsidRPr="00A77576" w:rsidRDefault="002E7435" w:rsidP="009741D2"/>
    <w:p w:rsidR="002E7435" w:rsidRPr="00A77576" w:rsidRDefault="002E7435" w:rsidP="00B766F7">
      <w:pPr>
        <w:pStyle w:val="Heading3"/>
      </w:pPr>
      <w:bookmarkStart w:id="56" w:name="_Toc355215432"/>
      <w:bookmarkStart w:id="57" w:name="_Toc517713317"/>
      <w:bookmarkStart w:id="58" w:name="_Toc517713453"/>
      <w:r w:rsidRPr="00A77576">
        <w:t>Subsistemas de Construcción y Componentes</w:t>
      </w:r>
      <w:bookmarkEnd w:id="56"/>
      <w:bookmarkEnd w:id="57"/>
      <w:bookmarkEnd w:id="58"/>
    </w:p>
    <w:p w:rsidR="00643849" w:rsidRPr="00A77576" w:rsidRDefault="00643849" w:rsidP="009741D2"/>
    <w:p w:rsidR="006842D3" w:rsidRPr="00A77576" w:rsidRDefault="00FB16D4" w:rsidP="009741D2">
      <w:r w:rsidRPr="00A77576">
        <w:t>Se utilizará un diagrama de paquetes</w:t>
      </w:r>
      <w:r w:rsidR="006842D3" w:rsidRPr="00A77576">
        <w:t xml:space="preserve"> donde se representen los paquetes de construcción del software, que podrían ser agrupaciones funcionales. Debe representarse la dependencia entre </w:t>
      </w:r>
      <w:r w:rsidR="003D3F3B" w:rsidRPr="00A77576">
        <w:t>los paquetes.</w:t>
      </w:r>
    </w:p>
    <w:p w:rsidR="003D3F3B" w:rsidRPr="00A77576" w:rsidRDefault="003D3F3B" w:rsidP="009741D2"/>
    <w:p w:rsidR="003D3F3B" w:rsidRPr="00A77576" w:rsidRDefault="003D3F3B" w:rsidP="009741D2">
      <w:r w:rsidRPr="00A77576">
        <w:t>Por cada paquete, debe especificarse los componentes que lo forman, y podría añadirse el diagrama de componentes asociado.</w:t>
      </w:r>
    </w:p>
    <w:p w:rsidR="006842D3" w:rsidRPr="00A77576" w:rsidRDefault="006842D3" w:rsidP="009741D2"/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59" w:name="_Toc355215433"/>
      <w:bookmarkStart w:id="60" w:name="_Toc517713318"/>
      <w:bookmarkStart w:id="61" w:name="_Toc517713454"/>
      <w:r w:rsidRPr="00A77576">
        <w:t>Elaboración de Especificaciones de Construcción</w:t>
      </w:r>
      <w:bookmarkEnd w:id="59"/>
      <w:bookmarkEnd w:id="60"/>
      <w:bookmarkEnd w:id="61"/>
    </w:p>
    <w:p w:rsidR="0049011E" w:rsidRPr="00A77576" w:rsidRDefault="0049011E" w:rsidP="009741D2"/>
    <w:p w:rsidR="004D703A" w:rsidRPr="00A77576" w:rsidRDefault="004D703A" w:rsidP="009741D2">
      <w:r w:rsidRPr="00A77576">
        <w:t xml:space="preserve">Especificar qué hace falta para </w:t>
      </w:r>
      <w:r w:rsidR="0049011E" w:rsidRPr="00A77576">
        <w:t>la construcción, compilación y generación de ejecutables o instal</w:t>
      </w:r>
      <w:r w:rsidR="00DF57DB" w:rsidRPr="00A77576">
        <w:t>ables, y como se debe proceder.</w:t>
      </w:r>
    </w:p>
    <w:p w:rsidR="00DF57DB" w:rsidRPr="00A77576" w:rsidRDefault="00DF57DB" w:rsidP="009741D2"/>
    <w:p w:rsidR="00DF57DB" w:rsidRPr="00A77576" w:rsidRDefault="00DF57DB" w:rsidP="009741D2">
      <w:r w:rsidRPr="00A77576">
        <w:t>Puede incluirse un diagrama de componentes.</w:t>
      </w:r>
    </w:p>
    <w:p w:rsidR="00DF57DB" w:rsidRPr="00A77576" w:rsidRDefault="00DF57DB" w:rsidP="009741D2"/>
    <w:p w:rsidR="00DF57DB" w:rsidRPr="00A77576" w:rsidRDefault="00DF57DB" w:rsidP="009741D2">
      <w:r w:rsidRPr="00A77576">
        <w:t>Debe desarrollarse una especificación detallada de cada componente.</w:t>
      </w:r>
    </w:p>
    <w:p w:rsidR="004D703A" w:rsidRPr="00A77576" w:rsidRDefault="004D703A" w:rsidP="009741D2"/>
    <w:p w:rsidR="004D703A" w:rsidRPr="00A77576" w:rsidRDefault="004D703A" w:rsidP="009741D2"/>
    <w:p w:rsidR="0098021B" w:rsidRPr="00A77576" w:rsidRDefault="0098021B" w:rsidP="00B766F7">
      <w:pPr>
        <w:pStyle w:val="Heading3"/>
      </w:pPr>
      <w:bookmarkStart w:id="62" w:name="_Toc355215434"/>
      <w:bookmarkStart w:id="63" w:name="_Toc517713319"/>
      <w:bookmarkStart w:id="64" w:name="_Toc517713455"/>
      <w:r w:rsidRPr="00A77576">
        <w:t>Elaboración de Especificaciones del Modelo Físico de Datos</w:t>
      </w:r>
      <w:bookmarkEnd w:id="62"/>
      <w:bookmarkEnd w:id="63"/>
      <w:bookmarkEnd w:id="64"/>
    </w:p>
    <w:p w:rsidR="0098021B" w:rsidRPr="00A77576" w:rsidRDefault="0098021B" w:rsidP="009741D2"/>
    <w:p w:rsidR="0098021B" w:rsidRDefault="0098021B" w:rsidP="00391321">
      <w:pPr>
        <w:spacing w:after="240"/>
      </w:pPr>
      <w:r w:rsidRPr="00A77576">
        <w:t>Describir como generar los scripts de BBDD, a partir del modelo físico de datos.</w:t>
      </w:r>
    </w:p>
    <w:p w:rsidR="00391321" w:rsidRPr="00A77576" w:rsidRDefault="00391321" w:rsidP="00391321">
      <w:pPr>
        <w:spacing w:after="240"/>
      </w:pPr>
    </w:p>
    <w:p w:rsidR="004D703A" w:rsidRPr="00A77576" w:rsidRDefault="004D703A" w:rsidP="00391321">
      <w:pPr>
        <w:pStyle w:val="Heading1"/>
      </w:pPr>
      <w:bookmarkStart w:id="65" w:name="_Toc355215435"/>
      <w:bookmarkStart w:id="66" w:name="_Toc517713320"/>
      <w:bookmarkStart w:id="67" w:name="_Toc517713456"/>
      <w:r w:rsidRPr="00A77576">
        <w:t>CARGA INICIAL DE DATOS</w:t>
      </w:r>
      <w:r w:rsidR="00673444" w:rsidRPr="00A77576">
        <w:t xml:space="preserve"> O MIGRACIÓN</w:t>
      </w:r>
      <w:bookmarkEnd w:id="65"/>
      <w:bookmarkEnd w:id="66"/>
      <w:bookmarkEnd w:id="67"/>
    </w:p>
    <w:p w:rsidR="004D703A" w:rsidRPr="00A77576" w:rsidRDefault="004D703A" w:rsidP="009741D2">
      <w:pPr>
        <w:pStyle w:val="Heading3"/>
      </w:pPr>
      <w:bookmarkStart w:id="68" w:name="_Toc355215436"/>
      <w:bookmarkStart w:id="69" w:name="_Toc517713321"/>
      <w:bookmarkStart w:id="70" w:name="_Toc517713457"/>
      <w:r w:rsidRPr="00A77576">
        <w:t xml:space="preserve">Entorno de </w:t>
      </w:r>
      <w:r w:rsidR="00673444" w:rsidRPr="00A77576">
        <w:t xml:space="preserve">Carga Inicial o </w:t>
      </w:r>
      <w:r w:rsidRPr="00A77576">
        <w:t>Migración</w:t>
      </w:r>
      <w:bookmarkEnd w:id="68"/>
      <w:bookmarkEnd w:id="69"/>
      <w:bookmarkEnd w:id="70"/>
    </w:p>
    <w:p w:rsidR="004D703A" w:rsidRPr="00A77576" w:rsidRDefault="00FD43BD" w:rsidP="009741D2">
      <w:r w:rsidRPr="00A77576">
        <w:t>Describir el entorno tecnológico de la carga inicial y/o migración, utilizando un diagrama de despliegue.</w:t>
      </w:r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71" w:name="_Toc355215437"/>
      <w:bookmarkStart w:id="72" w:name="_Toc517713322"/>
      <w:bookmarkStart w:id="73" w:name="_Toc517713458"/>
      <w:r w:rsidRPr="00A77576">
        <w:lastRenderedPageBreak/>
        <w:t>Procedimientos de Carga Inicial</w:t>
      </w:r>
      <w:r w:rsidR="00673444" w:rsidRPr="00A77576">
        <w:t xml:space="preserve"> o Migración</w:t>
      </w:r>
      <w:bookmarkEnd w:id="71"/>
      <w:bookmarkEnd w:id="72"/>
      <w:bookmarkEnd w:id="73"/>
    </w:p>
    <w:p w:rsidR="00673444" w:rsidRPr="00A77576" w:rsidRDefault="00673444" w:rsidP="009741D2"/>
    <w:p w:rsidR="00673444" w:rsidRPr="00A77576" w:rsidRDefault="004D703A" w:rsidP="009741D2">
      <w:r w:rsidRPr="00A77576">
        <w:t>Defini</w:t>
      </w:r>
      <w:r w:rsidR="00673444" w:rsidRPr="00A77576">
        <w:t>r</w:t>
      </w:r>
      <w:r w:rsidRPr="00A77576">
        <w:t xml:space="preserve"> </w:t>
      </w:r>
      <w:r w:rsidR="00604E75" w:rsidRPr="00A77576">
        <w:t xml:space="preserve">el proceso de migración y/o carga inicial, </w:t>
      </w:r>
      <w:r w:rsidR="00673444" w:rsidRPr="00A77576">
        <w:t>los</w:t>
      </w:r>
      <w:r w:rsidRPr="00A77576">
        <w:t xml:space="preserve"> procedimiento</w:t>
      </w:r>
      <w:r w:rsidR="00673444" w:rsidRPr="00A77576">
        <w:t>s</w:t>
      </w:r>
      <w:r w:rsidRPr="00A77576">
        <w:t xml:space="preserve"> </w:t>
      </w:r>
      <w:r w:rsidR="00604E75" w:rsidRPr="00A77576">
        <w:t xml:space="preserve">de </w:t>
      </w:r>
      <w:r w:rsidRPr="00A77576">
        <w:t>carga inicial</w:t>
      </w:r>
      <w:r w:rsidR="00673444" w:rsidRPr="00A77576">
        <w:t xml:space="preserve"> y/o migración</w:t>
      </w:r>
      <w:r w:rsidR="00604E75" w:rsidRPr="00A77576">
        <w:t xml:space="preserve"> que participan en el proceso</w:t>
      </w:r>
      <w:r w:rsidR="00673444" w:rsidRPr="00A77576">
        <w:t>, y el orden o jerarquía de lanzamiento</w:t>
      </w:r>
      <w:r w:rsidR="00604E75" w:rsidRPr="00A77576">
        <w:t>. Para lo cual se utilizará un diagrama de actividad.</w:t>
      </w:r>
    </w:p>
    <w:p w:rsidR="00604E75" w:rsidRPr="00A77576" w:rsidRDefault="00604E75" w:rsidP="009741D2"/>
    <w:p w:rsidR="00604E75" w:rsidRPr="00A77576" w:rsidRDefault="00604E75" w:rsidP="009741D2">
      <w:r w:rsidRPr="00A77576">
        <w:t>También debe realizarse el diseño detallado de cada procedimiento que participa en la migración o carga inicial.</w:t>
      </w:r>
      <w:r w:rsidR="00262BFD" w:rsidRPr="00A77576">
        <w:t xml:space="preserve"> Para esta definición detallada, también pueden utilizarse diagramas de actividad.</w:t>
      </w:r>
    </w:p>
    <w:p w:rsidR="00673444" w:rsidRPr="00A77576" w:rsidRDefault="00673444" w:rsidP="009741D2"/>
    <w:p w:rsidR="004D703A" w:rsidRPr="00A77576" w:rsidRDefault="004D703A" w:rsidP="009741D2"/>
    <w:p w:rsidR="004D703A" w:rsidRPr="00A77576" w:rsidRDefault="00673444" w:rsidP="00391321">
      <w:pPr>
        <w:pStyle w:val="Heading1"/>
      </w:pPr>
      <w:r w:rsidRPr="00A77576">
        <w:br w:type="page"/>
      </w:r>
      <w:bookmarkStart w:id="74" w:name="_Toc355215438"/>
      <w:bookmarkStart w:id="75" w:name="_Toc517713323"/>
      <w:bookmarkStart w:id="76" w:name="_Toc517713459"/>
      <w:r w:rsidR="004D703A" w:rsidRPr="00A77576">
        <w:lastRenderedPageBreak/>
        <w:t>PLAN DE PRUEBAS</w:t>
      </w:r>
      <w:bookmarkEnd w:id="74"/>
      <w:bookmarkEnd w:id="75"/>
      <w:bookmarkEnd w:id="76"/>
    </w:p>
    <w:p w:rsidR="004D703A" w:rsidRPr="00A77576" w:rsidRDefault="004D703A" w:rsidP="009741D2"/>
    <w:p w:rsidR="004D703A" w:rsidRPr="00A77576" w:rsidRDefault="004D703A" w:rsidP="00B766F7">
      <w:pPr>
        <w:pStyle w:val="Heading3"/>
      </w:pPr>
      <w:bookmarkStart w:id="77" w:name="_Toc355215439"/>
      <w:bookmarkStart w:id="78" w:name="_Toc517713324"/>
      <w:bookmarkStart w:id="79" w:name="_Toc517713460"/>
      <w:r w:rsidRPr="00A77576">
        <w:t>Entornos de Pruebas</w:t>
      </w:r>
      <w:bookmarkEnd w:id="77"/>
      <w:bookmarkEnd w:id="78"/>
      <w:bookmarkEnd w:id="79"/>
    </w:p>
    <w:p w:rsidR="004D703A" w:rsidRPr="00A77576" w:rsidRDefault="004D703A" w:rsidP="009741D2"/>
    <w:p w:rsidR="004D703A" w:rsidRPr="00A77576" w:rsidRDefault="00413BA0" w:rsidP="009741D2">
      <w:r w:rsidRPr="00A77576">
        <w:t xml:space="preserve">Describir </w:t>
      </w:r>
      <w:r w:rsidR="004D703A" w:rsidRPr="00A77576">
        <w:t xml:space="preserve">el entorno para </w:t>
      </w:r>
      <w:r w:rsidRPr="00A77576">
        <w:t>llevar a cabo las pruebas del sistema, incluyendo restricciones operativas. Si se utilizan herramientas concretas, especificarlas en este apartado. El origen de los datos de pruebas, y cualquier otra cuestión relevante del entorno de pruebas.</w:t>
      </w:r>
    </w:p>
    <w:p w:rsidR="0008096C" w:rsidRPr="00A77576" w:rsidRDefault="0008096C" w:rsidP="009741D2"/>
    <w:p w:rsidR="0008096C" w:rsidRPr="00A77576" w:rsidRDefault="0008096C" w:rsidP="009741D2">
      <w:r w:rsidRPr="00A77576">
        <w:t>Para describir el entorno tecnológico, puede incluirse un diagrama de despliegue.</w:t>
      </w:r>
    </w:p>
    <w:p w:rsidR="004D703A" w:rsidRPr="00A77576" w:rsidRDefault="004D703A" w:rsidP="009741D2"/>
    <w:p w:rsidR="004D703A" w:rsidRPr="00A77576" w:rsidRDefault="00DB090B" w:rsidP="00B766F7">
      <w:pPr>
        <w:pStyle w:val="Heading3"/>
      </w:pPr>
      <w:bookmarkStart w:id="80" w:name="_Toc355215440"/>
      <w:bookmarkStart w:id="81" w:name="_Toc517713325"/>
      <w:bookmarkStart w:id="82" w:name="_Toc517713461"/>
      <w:r w:rsidRPr="00A77576">
        <w:t>Definición</w:t>
      </w:r>
      <w:r w:rsidR="004D703A" w:rsidRPr="00A77576">
        <w:t xml:space="preserve"> de Niveles de Prueba</w:t>
      </w:r>
      <w:bookmarkEnd w:id="80"/>
      <w:bookmarkEnd w:id="81"/>
      <w:bookmarkEnd w:id="82"/>
    </w:p>
    <w:p w:rsidR="00DB090B" w:rsidRPr="00A77576" w:rsidRDefault="00DB090B" w:rsidP="009741D2"/>
    <w:p w:rsidR="00DB090B" w:rsidRPr="00A77576" w:rsidRDefault="00DB090B" w:rsidP="009741D2">
      <w:r w:rsidRPr="00A77576">
        <w:t>Definir niveles de prueba. Realizar pruebas de integración y de sistema con una carga de trabajo parecida a la de explotación. Realizar validaciones funcionales y no funcionales, procurando cubrir las excepciones.</w:t>
      </w:r>
    </w:p>
    <w:p w:rsidR="00DB090B" w:rsidRPr="00A77576" w:rsidRDefault="00DB090B" w:rsidP="009741D2"/>
    <w:p w:rsidR="004D703A" w:rsidRPr="00A77576" w:rsidRDefault="00DB090B" w:rsidP="009741D2">
      <w:r w:rsidRPr="00A77576">
        <w:t xml:space="preserve">Presentar los criterios que son necesarios cubrir para que se </w:t>
      </w:r>
      <w:r w:rsidR="00A70183" w:rsidRPr="00A77576">
        <w:t>acepte</w:t>
      </w:r>
      <w:r w:rsidRPr="00A77576">
        <w:t xml:space="preserve"> cada prueba.</w:t>
      </w:r>
    </w:p>
    <w:p w:rsidR="00927BB2" w:rsidRPr="00A77576" w:rsidRDefault="00927BB2" w:rsidP="009741D2"/>
    <w:p w:rsidR="00927BB2" w:rsidRPr="00A77576" w:rsidRDefault="00927BB2" w:rsidP="009741D2"/>
    <w:p w:rsidR="00927BB2" w:rsidRPr="00A77576" w:rsidRDefault="00927BB2" w:rsidP="00391321">
      <w:pPr>
        <w:pStyle w:val="Heading1"/>
      </w:pPr>
      <w:r w:rsidRPr="00A77576">
        <w:br w:type="page"/>
      </w:r>
      <w:bookmarkStart w:id="83" w:name="_Toc355215441"/>
      <w:bookmarkStart w:id="84" w:name="_Toc517713326"/>
      <w:bookmarkStart w:id="85" w:name="_Toc517713462"/>
      <w:r w:rsidRPr="00A77576">
        <w:lastRenderedPageBreak/>
        <w:t>REQUISITOS DE IMPLANTACIÓN</w:t>
      </w:r>
      <w:bookmarkEnd w:id="83"/>
      <w:bookmarkEnd w:id="84"/>
      <w:bookmarkEnd w:id="85"/>
    </w:p>
    <w:p w:rsidR="00927BB2" w:rsidRPr="00A77576" w:rsidRDefault="00927BB2" w:rsidP="009741D2"/>
    <w:p w:rsidR="007E6A11" w:rsidRPr="00A77576" w:rsidRDefault="007E6A11" w:rsidP="009741D2"/>
    <w:p w:rsidR="007E6A11" w:rsidRPr="00A77576" w:rsidRDefault="007E6A11" w:rsidP="00B766F7">
      <w:pPr>
        <w:pStyle w:val="Heading3"/>
      </w:pPr>
      <w:bookmarkStart w:id="86" w:name="_Toc355215442"/>
      <w:bookmarkStart w:id="87" w:name="_Toc517713327"/>
      <w:bookmarkStart w:id="88" w:name="_Toc517713463"/>
      <w:r w:rsidRPr="00A77576">
        <w:t xml:space="preserve">Requisitos de </w:t>
      </w:r>
      <w:r w:rsidR="006139C5" w:rsidRPr="00A77576">
        <w:t>Documentación</w:t>
      </w:r>
      <w:bookmarkEnd w:id="86"/>
      <w:bookmarkEnd w:id="87"/>
      <w:bookmarkEnd w:id="88"/>
    </w:p>
    <w:p w:rsidR="007E6A11" w:rsidRPr="00A77576" w:rsidRDefault="007E6A11" w:rsidP="009741D2"/>
    <w:p w:rsidR="004340A7" w:rsidRPr="00A77576" w:rsidRDefault="004340A7" w:rsidP="009741D2">
      <w:r w:rsidRPr="00A77576">
        <w:t>Deben especificarse los requisitos de documentación de usuario necesaria para operar con el nuevo sistema.</w:t>
      </w:r>
    </w:p>
    <w:p w:rsidR="004340A7" w:rsidRPr="00A77576" w:rsidRDefault="004340A7" w:rsidP="009741D2"/>
    <w:p w:rsidR="004D6123" w:rsidRPr="00A77576" w:rsidRDefault="004340A7" w:rsidP="009741D2">
      <w:r w:rsidRPr="00A77576">
        <w:t>En ese sentido debería indicarse qué manuales son necesarios: de usuario, de explotación, etc., y las características de dichos documentos, como el tipo de formato, la estructura y el contenido, control de versiones, a quien van dirigidos, etc.</w:t>
      </w:r>
    </w:p>
    <w:p w:rsidR="004D6123" w:rsidRPr="00A77576" w:rsidRDefault="004D6123" w:rsidP="009741D2"/>
    <w:p w:rsidR="004D6123" w:rsidRPr="00A77576" w:rsidRDefault="004D6123" w:rsidP="009741D2"/>
    <w:p w:rsidR="007E6A11" w:rsidRPr="00A77576" w:rsidRDefault="007E6A11" w:rsidP="00B766F7">
      <w:pPr>
        <w:pStyle w:val="Heading3"/>
      </w:pPr>
      <w:bookmarkStart w:id="89" w:name="_Toc355215443"/>
      <w:bookmarkStart w:id="90" w:name="_Toc517713328"/>
      <w:bookmarkStart w:id="91" w:name="_Toc517713464"/>
      <w:r w:rsidRPr="00A77576">
        <w:t>Requisitos de Implantación</w:t>
      </w:r>
      <w:bookmarkEnd w:id="89"/>
      <w:bookmarkEnd w:id="90"/>
      <w:bookmarkEnd w:id="91"/>
    </w:p>
    <w:p w:rsidR="00927BB2" w:rsidRPr="00A77576" w:rsidRDefault="00927BB2" w:rsidP="009741D2"/>
    <w:p w:rsidR="00927BB2" w:rsidRPr="00A77576" w:rsidRDefault="003B0EA8" w:rsidP="009741D2">
      <w:r w:rsidRPr="00A77576">
        <w:t>Deben especificarse necesidades de formación especiales, relacionadas con la operación, y sobre todo con la administración del sistema. También pueden existir requisitos relativos a la propia implantación del sistema en el entorno de operación, como son la infraestructura e instalación, pudiendo ser estos requisitos referentes software, hardware y comunicaciones.</w:t>
      </w:r>
    </w:p>
    <w:p w:rsidR="00927BB2" w:rsidRPr="00A77576" w:rsidRDefault="00927BB2" w:rsidP="009741D2"/>
    <w:p w:rsidR="00927BB2" w:rsidRPr="00A77576" w:rsidRDefault="00927BB2" w:rsidP="009741D2"/>
    <w:p w:rsidR="00927BB2" w:rsidRPr="00A77576" w:rsidRDefault="00927BB2" w:rsidP="009741D2"/>
    <w:sectPr w:rsidR="00927BB2" w:rsidRPr="00A77576" w:rsidSect="009C5F86">
      <w:footerReference w:type="even" r:id="rId42"/>
      <w:footerReference w:type="default" r:id="rId43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0471" w:rsidRDefault="00BA0471" w:rsidP="009741D2">
      <w:r>
        <w:separator/>
      </w:r>
    </w:p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</w:endnote>
  <w:endnote w:type="continuationSeparator" w:id="0">
    <w:p w:rsidR="00BA0471" w:rsidRDefault="00BA0471" w:rsidP="009741D2">
      <w:r>
        <w:continuationSeparator/>
      </w:r>
    </w:p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5E5D" w:rsidRDefault="00215E5D" w:rsidP="009741D2">
    <w:pPr>
      <w:pStyle w:val="Footer"/>
    </w:pPr>
  </w:p>
  <w:p w:rsidR="00215E5D" w:rsidRDefault="00215E5D" w:rsidP="009741D2"/>
  <w:p w:rsidR="00215E5D" w:rsidRDefault="00215E5D" w:rsidP="009741D2"/>
  <w:p w:rsidR="00215E5D" w:rsidRDefault="00215E5D" w:rsidP="009741D2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5E5D" w:rsidRDefault="00215E5D" w:rsidP="009741D2">
    <w:pPr>
      <w:pStyle w:val="Footer"/>
    </w:pPr>
  </w:p>
  <w:p w:rsidR="00215E5D" w:rsidRDefault="00215E5D" w:rsidP="009741D2"/>
  <w:p w:rsidR="00215E5D" w:rsidRDefault="00215E5D" w:rsidP="009741D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0471" w:rsidRDefault="00BA0471" w:rsidP="009741D2">
      <w:r>
        <w:separator/>
      </w:r>
    </w:p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</w:footnote>
  <w:footnote w:type="continuationSeparator" w:id="0">
    <w:p w:rsidR="00BA0471" w:rsidRDefault="00BA0471" w:rsidP="009741D2">
      <w:r>
        <w:continuationSeparator/>
      </w:r>
    </w:p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  <w:p w:rsidR="00BA0471" w:rsidRDefault="00BA0471" w:rsidP="009741D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5B3B04"/>
    <w:multiLevelType w:val="hybridMultilevel"/>
    <w:tmpl w:val="48D472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F034FCA"/>
    <w:multiLevelType w:val="multilevel"/>
    <w:tmpl w:val="B632330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9"/>
  </w:num>
  <w:num w:numId="5">
    <w:abstractNumId w:val="2"/>
  </w:num>
  <w:num w:numId="6">
    <w:abstractNumId w:val="1"/>
  </w:num>
  <w:num w:numId="7">
    <w:abstractNumId w:val="8"/>
  </w:num>
  <w:num w:numId="8">
    <w:abstractNumId w:val="5"/>
  </w:num>
  <w:num w:numId="9">
    <w:abstractNumId w:val="6"/>
  </w:num>
  <w:num w:numId="10">
    <w:abstractNumId w:val="3"/>
  </w:num>
  <w:num w:numId="1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4947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22874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F0F"/>
    <w:rsid w:val="0003399F"/>
    <w:rsid w:val="00034138"/>
    <w:rsid w:val="00034C91"/>
    <w:rsid w:val="0003526B"/>
    <w:rsid w:val="00036944"/>
    <w:rsid w:val="00037476"/>
    <w:rsid w:val="00040C08"/>
    <w:rsid w:val="00040D42"/>
    <w:rsid w:val="000415BB"/>
    <w:rsid w:val="00041EB5"/>
    <w:rsid w:val="00042224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6039F"/>
    <w:rsid w:val="00060A58"/>
    <w:rsid w:val="00060C64"/>
    <w:rsid w:val="00061AB1"/>
    <w:rsid w:val="00061FE4"/>
    <w:rsid w:val="00062237"/>
    <w:rsid w:val="000625A7"/>
    <w:rsid w:val="00063031"/>
    <w:rsid w:val="00063205"/>
    <w:rsid w:val="0006359A"/>
    <w:rsid w:val="000636E1"/>
    <w:rsid w:val="00063F32"/>
    <w:rsid w:val="0006437E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5AAB"/>
    <w:rsid w:val="000D7014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77E6"/>
    <w:rsid w:val="000F79A0"/>
    <w:rsid w:val="000F7E0F"/>
    <w:rsid w:val="0010006D"/>
    <w:rsid w:val="001017E3"/>
    <w:rsid w:val="00101D29"/>
    <w:rsid w:val="001029BE"/>
    <w:rsid w:val="00103B21"/>
    <w:rsid w:val="001043F8"/>
    <w:rsid w:val="001112A2"/>
    <w:rsid w:val="00112015"/>
    <w:rsid w:val="0011225C"/>
    <w:rsid w:val="00112611"/>
    <w:rsid w:val="00113CA0"/>
    <w:rsid w:val="001146CC"/>
    <w:rsid w:val="00114753"/>
    <w:rsid w:val="00116041"/>
    <w:rsid w:val="00116080"/>
    <w:rsid w:val="00116474"/>
    <w:rsid w:val="00116AEA"/>
    <w:rsid w:val="00117238"/>
    <w:rsid w:val="00120529"/>
    <w:rsid w:val="0012140C"/>
    <w:rsid w:val="00122775"/>
    <w:rsid w:val="00122812"/>
    <w:rsid w:val="00123E63"/>
    <w:rsid w:val="0012588C"/>
    <w:rsid w:val="00131073"/>
    <w:rsid w:val="001328E8"/>
    <w:rsid w:val="00132E49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75EC7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32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5E5D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953"/>
    <w:rsid w:val="0025350E"/>
    <w:rsid w:val="002543BB"/>
    <w:rsid w:val="00255B53"/>
    <w:rsid w:val="002564C2"/>
    <w:rsid w:val="00256FB9"/>
    <w:rsid w:val="002602A3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EEC"/>
    <w:rsid w:val="002A2104"/>
    <w:rsid w:val="002A2352"/>
    <w:rsid w:val="002A2ECA"/>
    <w:rsid w:val="002A392C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3FB8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91B"/>
    <w:rsid w:val="002F7D26"/>
    <w:rsid w:val="002F7D2C"/>
    <w:rsid w:val="003009BC"/>
    <w:rsid w:val="003024C1"/>
    <w:rsid w:val="00303488"/>
    <w:rsid w:val="00304C27"/>
    <w:rsid w:val="0030706B"/>
    <w:rsid w:val="00307521"/>
    <w:rsid w:val="00313228"/>
    <w:rsid w:val="003138B8"/>
    <w:rsid w:val="00313976"/>
    <w:rsid w:val="00314D86"/>
    <w:rsid w:val="00314F56"/>
    <w:rsid w:val="0031632C"/>
    <w:rsid w:val="00316AAE"/>
    <w:rsid w:val="003216FF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2E9"/>
    <w:rsid w:val="003647CB"/>
    <w:rsid w:val="003664AF"/>
    <w:rsid w:val="00366907"/>
    <w:rsid w:val="003676CF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1321"/>
    <w:rsid w:val="00391B10"/>
    <w:rsid w:val="0039273C"/>
    <w:rsid w:val="0039309A"/>
    <w:rsid w:val="003933C2"/>
    <w:rsid w:val="00396BCB"/>
    <w:rsid w:val="003978C0"/>
    <w:rsid w:val="003A01F2"/>
    <w:rsid w:val="003A237F"/>
    <w:rsid w:val="003A2822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4178"/>
    <w:rsid w:val="003B5C3B"/>
    <w:rsid w:val="003B7AB5"/>
    <w:rsid w:val="003C0173"/>
    <w:rsid w:val="003C0F68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CCC"/>
    <w:rsid w:val="003E2CDE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B85"/>
    <w:rsid w:val="00424E0F"/>
    <w:rsid w:val="0042557C"/>
    <w:rsid w:val="00427B6D"/>
    <w:rsid w:val="00431355"/>
    <w:rsid w:val="0043199E"/>
    <w:rsid w:val="004335D1"/>
    <w:rsid w:val="004340A7"/>
    <w:rsid w:val="0043410D"/>
    <w:rsid w:val="00434AE1"/>
    <w:rsid w:val="00435724"/>
    <w:rsid w:val="00436C2A"/>
    <w:rsid w:val="00437F28"/>
    <w:rsid w:val="00441897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38D8"/>
    <w:rsid w:val="004853E6"/>
    <w:rsid w:val="004866B2"/>
    <w:rsid w:val="00486B25"/>
    <w:rsid w:val="0049011E"/>
    <w:rsid w:val="00490904"/>
    <w:rsid w:val="00491124"/>
    <w:rsid w:val="0049112B"/>
    <w:rsid w:val="00491EA9"/>
    <w:rsid w:val="0049371E"/>
    <w:rsid w:val="0049470F"/>
    <w:rsid w:val="00494C2F"/>
    <w:rsid w:val="00495524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434"/>
    <w:rsid w:val="004B67CB"/>
    <w:rsid w:val="004C1E1D"/>
    <w:rsid w:val="004C2871"/>
    <w:rsid w:val="004C2B99"/>
    <w:rsid w:val="004C2FA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2DB0"/>
    <w:rsid w:val="004E4B4D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E4F"/>
    <w:rsid w:val="0056703F"/>
    <w:rsid w:val="00567090"/>
    <w:rsid w:val="00567B22"/>
    <w:rsid w:val="00570153"/>
    <w:rsid w:val="005701AB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547B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136F"/>
    <w:rsid w:val="00612451"/>
    <w:rsid w:val="00612511"/>
    <w:rsid w:val="006139C5"/>
    <w:rsid w:val="00613AFC"/>
    <w:rsid w:val="00615C12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59D4"/>
    <w:rsid w:val="00630FF4"/>
    <w:rsid w:val="006315E2"/>
    <w:rsid w:val="00632471"/>
    <w:rsid w:val="00632982"/>
    <w:rsid w:val="00632CED"/>
    <w:rsid w:val="00635AF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C17"/>
    <w:rsid w:val="0067042B"/>
    <w:rsid w:val="00670A52"/>
    <w:rsid w:val="00670AE7"/>
    <w:rsid w:val="00671669"/>
    <w:rsid w:val="0067196D"/>
    <w:rsid w:val="00671AC5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2C32"/>
    <w:rsid w:val="00683034"/>
    <w:rsid w:val="006842D3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B019C"/>
    <w:rsid w:val="006B1859"/>
    <w:rsid w:val="006B3536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8A3"/>
    <w:rsid w:val="006C6C8A"/>
    <w:rsid w:val="006C7721"/>
    <w:rsid w:val="006C7FCC"/>
    <w:rsid w:val="006D0329"/>
    <w:rsid w:val="006D06F9"/>
    <w:rsid w:val="006D0D99"/>
    <w:rsid w:val="006D0E6C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089B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4671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698B"/>
    <w:rsid w:val="00807A5D"/>
    <w:rsid w:val="00811501"/>
    <w:rsid w:val="008136FC"/>
    <w:rsid w:val="00815FE6"/>
    <w:rsid w:val="0081700A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69C8"/>
    <w:rsid w:val="0089718E"/>
    <w:rsid w:val="008A01C7"/>
    <w:rsid w:val="008A0BFC"/>
    <w:rsid w:val="008A4593"/>
    <w:rsid w:val="008A6694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479"/>
    <w:rsid w:val="008C425F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2466"/>
    <w:rsid w:val="008F3F35"/>
    <w:rsid w:val="008F4B12"/>
    <w:rsid w:val="009000EF"/>
    <w:rsid w:val="00903933"/>
    <w:rsid w:val="009040FB"/>
    <w:rsid w:val="009046A6"/>
    <w:rsid w:val="00905517"/>
    <w:rsid w:val="0090722D"/>
    <w:rsid w:val="00910E08"/>
    <w:rsid w:val="00911490"/>
    <w:rsid w:val="00912CC3"/>
    <w:rsid w:val="009145F0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1030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24CF"/>
    <w:rsid w:val="009C3002"/>
    <w:rsid w:val="009C5F86"/>
    <w:rsid w:val="009C6EB6"/>
    <w:rsid w:val="009C7338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6263"/>
    <w:rsid w:val="00A4703C"/>
    <w:rsid w:val="00A47A3F"/>
    <w:rsid w:val="00A47CB9"/>
    <w:rsid w:val="00A47CD9"/>
    <w:rsid w:val="00A5122E"/>
    <w:rsid w:val="00A512C1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1B58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7368"/>
    <w:rsid w:val="00AB7D39"/>
    <w:rsid w:val="00AC0D3B"/>
    <w:rsid w:val="00AC1479"/>
    <w:rsid w:val="00AC1A39"/>
    <w:rsid w:val="00AC1D97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471"/>
    <w:rsid w:val="00BA0C35"/>
    <w:rsid w:val="00BA0CFD"/>
    <w:rsid w:val="00BA0E4B"/>
    <w:rsid w:val="00BA18F7"/>
    <w:rsid w:val="00BA1C39"/>
    <w:rsid w:val="00BA2663"/>
    <w:rsid w:val="00BA2BB7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5DBC"/>
    <w:rsid w:val="00BF6E12"/>
    <w:rsid w:val="00BF6E21"/>
    <w:rsid w:val="00C01960"/>
    <w:rsid w:val="00C034F3"/>
    <w:rsid w:val="00C036C3"/>
    <w:rsid w:val="00C03F52"/>
    <w:rsid w:val="00C0403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411B6"/>
    <w:rsid w:val="00C47658"/>
    <w:rsid w:val="00C50D17"/>
    <w:rsid w:val="00C512CB"/>
    <w:rsid w:val="00C51923"/>
    <w:rsid w:val="00C51D20"/>
    <w:rsid w:val="00C527BF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984"/>
    <w:rsid w:val="00C700BA"/>
    <w:rsid w:val="00C702B9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D0A95"/>
    <w:rsid w:val="00CD125F"/>
    <w:rsid w:val="00CD2EB5"/>
    <w:rsid w:val="00CD3A95"/>
    <w:rsid w:val="00CD4149"/>
    <w:rsid w:val="00CD6072"/>
    <w:rsid w:val="00CD698A"/>
    <w:rsid w:val="00CE082B"/>
    <w:rsid w:val="00CE0997"/>
    <w:rsid w:val="00CE0E99"/>
    <w:rsid w:val="00CE216B"/>
    <w:rsid w:val="00CE34BA"/>
    <w:rsid w:val="00CE524C"/>
    <w:rsid w:val="00CE59A7"/>
    <w:rsid w:val="00CE66DA"/>
    <w:rsid w:val="00CE7A80"/>
    <w:rsid w:val="00CF050E"/>
    <w:rsid w:val="00CF0601"/>
    <w:rsid w:val="00CF07DD"/>
    <w:rsid w:val="00CF13DF"/>
    <w:rsid w:val="00CF1D98"/>
    <w:rsid w:val="00D001C4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5D1"/>
    <w:rsid w:val="00D748C7"/>
    <w:rsid w:val="00D74D74"/>
    <w:rsid w:val="00D75E30"/>
    <w:rsid w:val="00D763DF"/>
    <w:rsid w:val="00D7758F"/>
    <w:rsid w:val="00D80257"/>
    <w:rsid w:val="00D80989"/>
    <w:rsid w:val="00D815F4"/>
    <w:rsid w:val="00D81FD5"/>
    <w:rsid w:val="00D826F6"/>
    <w:rsid w:val="00D83AFF"/>
    <w:rsid w:val="00D84366"/>
    <w:rsid w:val="00D84B2E"/>
    <w:rsid w:val="00D85125"/>
    <w:rsid w:val="00D85619"/>
    <w:rsid w:val="00D85859"/>
    <w:rsid w:val="00D85CB4"/>
    <w:rsid w:val="00D86A41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22C7"/>
    <w:rsid w:val="00E53AE4"/>
    <w:rsid w:val="00E541EA"/>
    <w:rsid w:val="00E558CC"/>
    <w:rsid w:val="00E55A91"/>
    <w:rsid w:val="00E5605D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58B8"/>
    <w:rsid w:val="00EE5D57"/>
    <w:rsid w:val="00EE7088"/>
    <w:rsid w:val="00EE72D4"/>
    <w:rsid w:val="00EE734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DFA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5B1"/>
    <w:rsid w:val="00F924A9"/>
    <w:rsid w:val="00F937F8"/>
    <w:rsid w:val="00F93FA9"/>
    <w:rsid w:val="00F95FCA"/>
    <w:rsid w:val="00F96318"/>
    <w:rsid w:val="00F96FFB"/>
    <w:rsid w:val="00FA00FF"/>
    <w:rsid w:val="00FA2516"/>
    <w:rsid w:val="00FA2EC4"/>
    <w:rsid w:val="00FA4777"/>
    <w:rsid w:val="00FA4CB6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563A"/>
    <w:rsid w:val="00FC6B57"/>
    <w:rsid w:val="00FC78C9"/>
    <w:rsid w:val="00FC79C6"/>
    <w:rsid w:val="00FD18D0"/>
    <w:rsid w:val="00FD1C9B"/>
    <w:rsid w:val="00FD1CD7"/>
    <w:rsid w:val="00FD2C5C"/>
    <w:rsid w:val="00FD32D7"/>
    <w:rsid w:val="00FD3976"/>
    <w:rsid w:val="00FD43BD"/>
    <w:rsid w:val="00FD68C5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,"/>
  <w:listSeparator w:val=";"/>
  <w14:docId w14:val="424E2876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9741D2"/>
    <w:pPr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 w:after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 w:after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1E3B98"/>
    <w:pPr>
      <w:keepNext/>
      <w:numPr>
        <w:ilvl w:val="3"/>
        <w:numId w:val="3"/>
      </w:numPr>
      <w:tabs>
        <w:tab w:val="decimal" w:pos="567"/>
      </w:tabs>
      <w:spacing w:before="240" w:after="60"/>
      <w:outlineLvl w:val="3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1E3B98"/>
    <w:rPr>
      <w:rFonts w:ascii="Arial Narrow" w:eastAsia="Times New Roman" w:hAnsi="Arial Narrow"/>
      <w:b/>
      <w:bCs/>
      <w:sz w:val="28"/>
      <w:szCs w:val="28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1E3B98"/>
  </w:style>
  <w:style w:type="paragraph" w:styleId="TOC2">
    <w:name w:val="toc 2"/>
    <w:basedOn w:val="Normal"/>
    <w:next w:val="Normal"/>
    <w:autoRedefine/>
    <w:uiPriority w:val="39"/>
    <w:rsid w:val="001E3B98"/>
    <w:pPr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C3FC7A-7DF8-4924-B6F5-AD12D1F670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</TotalTime>
  <Pages>23</Pages>
  <Words>2821</Words>
  <Characters>15519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18304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278</cp:revision>
  <cp:lastPrinted>2011-12-28T09:48:00Z</cp:lastPrinted>
  <dcterms:created xsi:type="dcterms:W3CDTF">2012-11-22T13:41:00Z</dcterms:created>
  <dcterms:modified xsi:type="dcterms:W3CDTF">2018-08-25T17:51:00Z</dcterms:modified>
</cp:coreProperties>
</file>